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83D90EA" w14:textId="77777777" w:rsidR="003A5E2E" w:rsidRDefault="003A5E2E" w:rsidP="003A5E2E">
      <w:pPr>
        <w:jc w:val="center"/>
        <w:rPr>
          <w:noProof/>
          <w:sz w:val="72"/>
          <w:szCs w:val="72"/>
        </w:rPr>
      </w:pPr>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14:paraId="0CED281E" w14:textId="77777777" w:rsidR="003A5E2E" w:rsidRDefault="003A5E2E" w:rsidP="003A5E2E">
      <w:pPr>
        <w:rPr>
          <w:noProof/>
          <w:sz w:val="72"/>
          <w:szCs w:val="72"/>
        </w:rPr>
      </w:pPr>
      <w:r>
        <w:rPr>
          <w:noProof/>
          <w:sz w:val="72"/>
          <w:szCs w:val="72"/>
        </w:rPr>
        <w:br w:type="page"/>
      </w:r>
    </w:p>
    <w:p w14:paraId="0128C8D7" w14:textId="77777777" w:rsidR="003A5E2E" w:rsidRDefault="003A5E2E" w:rsidP="003A5E2E">
      <w:pPr>
        <w:jc w:val="center"/>
        <w:rPr>
          <w:noProof/>
          <w:sz w:val="72"/>
          <w:szCs w:val="72"/>
        </w:rPr>
      </w:pPr>
      <w:r>
        <w:rPr>
          <w:noProof/>
          <w:sz w:val="72"/>
          <w:szCs w:val="72"/>
        </w:rPr>
        <w:lastRenderedPageBreak/>
        <w:t>Table of Contents</w:t>
      </w:r>
    </w:p>
    <w:p w14:paraId="14AD8D97" w14:textId="77777777" w:rsidR="003A5E2E" w:rsidRDefault="003A5E2E" w:rsidP="006E0A7A">
      <w:pPr>
        <w:tabs>
          <w:tab w:val="right" w:leader="dot" w:pos="9360"/>
        </w:tabs>
        <w:rPr>
          <w:noProof/>
          <w:sz w:val="48"/>
          <w:szCs w:val="48"/>
        </w:rPr>
      </w:pPr>
      <w:r>
        <w:rPr>
          <w:noProof/>
          <w:sz w:val="48"/>
          <w:szCs w:val="48"/>
        </w:rPr>
        <w:t>Section 1 – Game rules</w:t>
      </w:r>
      <w:r w:rsidR="006E0A7A">
        <w:rPr>
          <w:noProof/>
          <w:sz w:val="48"/>
          <w:szCs w:val="48"/>
        </w:rPr>
        <w:tab/>
      </w:r>
      <w:r w:rsidR="00061B79">
        <w:rPr>
          <w:noProof/>
          <w:sz w:val="48"/>
          <w:szCs w:val="48"/>
        </w:rPr>
        <w:t>1</w:t>
      </w:r>
    </w:p>
    <w:p w14:paraId="611D9725" w14:textId="77777777" w:rsidR="003A5E2E" w:rsidRDefault="003A5E2E" w:rsidP="006E0A7A">
      <w:pPr>
        <w:tabs>
          <w:tab w:val="right" w:leader="dot" w:pos="9360"/>
        </w:tabs>
        <w:rPr>
          <w:noProof/>
          <w:sz w:val="48"/>
          <w:szCs w:val="48"/>
        </w:rPr>
      </w:pPr>
      <w:r>
        <w:rPr>
          <w:noProof/>
          <w:sz w:val="48"/>
          <w:szCs w:val="48"/>
        </w:rPr>
        <w:t>Section 2 – Requirements</w:t>
      </w:r>
      <w:r w:rsidR="006E0A7A">
        <w:rPr>
          <w:noProof/>
          <w:sz w:val="48"/>
          <w:szCs w:val="48"/>
        </w:rPr>
        <w:tab/>
      </w:r>
      <w:r w:rsidR="00061B79">
        <w:rPr>
          <w:noProof/>
          <w:sz w:val="48"/>
          <w:szCs w:val="48"/>
        </w:rPr>
        <w:t>18</w:t>
      </w:r>
    </w:p>
    <w:p w14:paraId="473C621C" w14:textId="77777777" w:rsidR="003A5E2E" w:rsidRDefault="003A5E2E" w:rsidP="006E0A7A">
      <w:pPr>
        <w:tabs>
          <w:tab w:val="right" w:leader="dot" w:pos="9360"/>
        </w:tabs>
        <w:rPr>
          <w:noProof/>
          <w:sz w:val="48"/>
          <w:szCs w:val="48"/>
        </w:rPr>
      </w:pPr>
      <w:r>
        <w:rPr>
          <w:noProof/>
          <w:sz w:val="48"/>
          <w:szCs w:val="48"/>
        </w:rPr>
        <w:t>Section 3 – Use Cases</w:t>
      </w:r>
      <w:r w:rsidR="006E0A7A">
        <w:rPr>
          <w:noProof/>
          <w:sz w:val="48"/>
          <w:szCs w:val="48"/>
        </w:rPr>
        <w:tab/>
      </w:r>
      <w:r w:rsidR="00061B79">
        <w:rPr>
          <w:noProof/>
          <w:sz w:val="48"/>
          <w:szCs w:val="48"/>
        </w:rPr>
        <w:t>22</w:t>
      </w:r>
    </w:p>
    <w:p w14:paraId="728CB179" w14:textId="77777777" w:rsidR="003A5E2E" w:rsidRDefault="003A5E2E" w:rsidP="006E0A7A">
      <w:pPr>
        <w:tabs>
          <w:tab w:val="right" w:leader="dot" w:pos="9360"/>
        </w:tabs>
        <w:rPr>
          <w:noProof/>
          <w:sz w:val="48"/>
          <w:szCs w:val="48"/>
        </w:rPr>
      </w:pPr>
      <w:r>
        <w:rPr>
          <w:noProof/>
          <w:sz w:val="48"/>
          <w:szCs w:val="48"/>
        </w:rPr>
        <w:t>Section 4 – Design Decisions</w:t>
      </w:r>
      <w:r w:rsidR="006E0A7A">
        <w:rPr>
          <w:noProof/>
          <w:sz w:val="48"/>
          <w:szCs w:val="48"/>
        </w:rPr>
        <w:tab/>
      </w:r>
      <w:r w:rsidR="00061B79">
        <w:rPr>
          <w:noProof/>
          <w:sz w:val="48"/>
          <w:szCs w:val="48"/>
        </w:rPr>
        <w:t>39</w:t>
      </w:r>
    </w:p>
    <w:p w14:paraId="1A815EFA" w14:textId="77777777" w:rsidR="003A5E2E" w:rsidRDefault="003A5E2E" w:rsidP="006E0A7A">
      <w:pPr>
        <w:tabs>
          <w:tab w:val="right" w:pos="9360"/>
        </w:tabs>
        <w:rPr>
          <w:noProof/>
          <w:sz w:val="48"/>
          <w:szCs w:val="48"/>
        </w:rPr>
      </w:pPr>
      <w:r>
        <w:rPr>
          <w:noProof/>
          <w:sz w:val="48"/>
          <w:szCs w:val="48"/>
        </w:rPr>
        <w:t>Section 5 – Class Diagrams</w:t>
      </w:r>
      <w:r w:rsidR="006E0A7A">
        <w:rPr>
          <w:noProof/>
          <w:sz w:val="48"/>
          <w:szCs w:val="48"/>
        </w:rPr>
        <w:tab/>
      </w:r>
    </w:p>
    <w:p w14:paraId="70256593" w14:textId="77777777" w:rsidR="003A5E2E" w:rsidRDefault="003A5E2E" w:rsidP="006E0A7A">
      <w:pPr>
        <w:tabs>
          <w:tab w:val="right" w:pos="9360"/>
        </w:tabs>
        <w:rPr>
          <w:noProof/>
          <w:sz w:val="48"/>
          <w:szCs w:val="48"/>
        </w:rPr>
      </w:pPr>
      <w:r>
        <w:rPr>
          <w:noProof/>
          <w:sz w:val="48"/>
          <w:szCs w:val="48"/>
        </w:rPr>
        <w:t>Section 6 – Sequence Diagrams</w:t>
      </w:r>
      <w:r w:rsidR="006E0A7A">
        <w:rPr>
          <w:noProof/>
          <w:sz w:val="48"/>
          <w:szCs w:val="48"/>
        </w:rPr>
        <w:tab/>
      </w:r>
    </w:p>
    <w:p w14:paraId="65B6A08D" w14:textId="77777777" w:rsidR="006E0A7A" w:rsidRDefault="006E0A7A" w:rsidP="003A5E2E">
      <w:pPr>
        <w:rPr>
          <w:noProof/>
          <w:sz w:val="48"/>
          <w:szCs w:val="48"/>
        </w:rPr>
      </w:pPr>
    </w:p>
    <w:p w14:paraId="2A3A2DA5" w14:textId="77777777" w:rsidR="006E0A7A" w:rsidRDefault="006E0A7A" w:rsidP="003A5E2E">
      <w:pPr>
        <w:rPr>
          <w:noProof/>
          <w:sz w:val="48"/>
          <w:szCs w:val="48"/>
        </w:rPr>
        <w:sectPr w:rsidR="006E0A7A" w:rsidSect="006E0A7A">
          <w:headerReference w:type="default" r:id="rId9"/>
          <w:pgSz w:w="12240" w:h="15840"/>
          <w:pgMar w:top="1440" w:right="1440" w:bottom="1440" w:left="1440" w:header="720" w:footer="720" w:gutter="0"/>
          <w:pgNumType w:start="1"/>
          <w:cols w:space="720"/>
          <w:titlePg/>
          <w:docGrid w:linePitch="360"/>
        </w:sectPr>
      </w:pPr>
    </w:p>
    <w:p w14:paraId="14F5E66A" w14:textId="77777777" w:rsidR="009D0D90" w:rsidRPr="00193073" w:rsidRDefault="003A5E2E" w:rsidP="003A5E2E">
      <w:pPr>
        <w:jc w:val="center"/>
        <w:rPr>
          <w:noProof/>
          <w:sz w:val="72"/>
          <w:szCs w:val="72"/>
        </w:rPr>
      </w:pPr>
      <w:r>
        <w:rPr>
          <w:noProof/>
          <w:sz w:val="72"/>
          <w:szCs w:val="72"/>
        </w:rPr>
        <w:lastRenderedPageBreak/>
        <w:t xml:space="preserve">Section 1 - </w:t>
      </w:r>
      <w:r w:rsidR="009D0D90" w:rsidRPr="00193073">
        <w:rPr>
          <w:noProof/>
          <w:sz w:val="72"/>
          <w:szCs w:val="72"/>
        </w:rPr>
        <w:t>Game Rules</w:t>
      </w:r>
    </w:p>
    <w:p w14:paraId="38953152"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4E91F533" w14:textId="77777777" w:rsidR="004D20A7" w:rsidRDefault="0010745A">
      <w:r>
        <w:rPr>
          <w:noProof/>
        </w:rPr>
        <w:lastRenderedPageBreak/>
        <w:pict w14:anchorId="1B90D1FA">
          <v:shapetype id="_x0000_t202" coordsize="21600,21600" o:spt="202" path="m0,0l0,21600,21600,21600,21600,0xe">
            <v:stroke joinstyle="miter"/>
            <v:path gradientshapeok="t" o:connecttype="rect"/>
          </v:shapetype>
          <v:shape id="Text Box 2" o:spid="_x0000_s1026" type="#_x0000_t202" style="position:absolute;margin-left:435.75pt;margin-top:276pt;width:59.25pt;height:18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14:paraId="7D06F257" w14:textId="77777777" w:rsidR="00691681" w:rsidRDefault="00691681">
                  <w:r>
                    <w:t>GR-SG-04</w:t>
                  </w:r>
                </w:p>
              </w:txbxContent>
            </v:textbox>
          </v:shape>
        </w:pict>
      </w:r>
      <w:r>
        <w:rPr>
          <w:noProof/>
        </w:rPr>
        <w:pict w14:anchorId="1DD42768">
          <v:shape id="_x0000_s1027" type="#_x0000_t202" style="position:absolute;margin-left:435.75pt;margin-top:215.25pt;width:59.25pt;height:18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14:paraId="2B40107F" w14:textId="77777777" w:rsidR="00691681" w:rsidRDefault="00691681">
                  <w:r>
                    <w:t>GR-SG-03</w:t>
                  </w:r>
                </w:p>
              </w:txbxContent>
            </v:textbox>
          </v:shape>
        </w:pict>
      </w:r>
      <w:r>
        <w:rPr>
          <w:noProof/>
        </w:rPr>
        <w:pict w14:anchorId="6EF89479">
          <v:shape id="_x0000_s1028" type="#_x0000_t202" style="position:absolute;margin-left:6in;margin-top:159pt;width:59.25pt;height:18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14:paraId="6246B59F" w14:textId="77777777" w:rsidR="00691681" w:rsidRDefault="00691681">
                  <w:r>
                    <w:t>GR-SG-02</w:t>
                  </w:r>
                </w:p>
              </w:txbxContent>
            </v:textbox>
          </v:shape>
        </w:pict>
      </w:r>
      <w:r>
        <w:rPr>
          <w:noProof/>
        </w:rPr>
        <w:pict w14:anchorId="5164E20A">
          <v:shape id="_x0000_s1029" type="#_x0000_t202" style="position:absolute;margin-left:6in;margin-top:111pt;width:59.25pt;height:18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14:paraId="51D6B548" w14:textId="77777777" w:rsidR="00691681" w:rsidRDefault="00691681">
                  <w:r>
                    <w:t>GR-SG-01</w:t>
                  </w:r>
                </w:p>
              </w:txbxContent>
            </v:textbox>
          </v:shape>
        </w:pict>
      </w:r>
      <w:r w:rsidR="009D0D90">
        <w:rPr>
          <w:noProof/>
        </w:rPr>
        <w:drawing>
          <wp:inline distT="0" distB="0" distL="0" distR="0" wp14:anchorId="26406BAE" wp14:editId="106FC815">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50787A45" w14:textId="77777777" w:rsidR="009D0D90" w:rsidRDefault="0010745A">
      <w:r>
        <w:rPr>
          <w:noProof/>
        </w:rPr>
        <w:lastRenderedPageBreak/>
        <w:pict w14:anchorId="2B5B8740">
          <v:shape id="_x0000_s1030" type="#_x0000_t202" style="position:absolute;margin-left:443.25pt;margin-top:351pt;width:59.25pt;height:18pt;z-index:251673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14:paraId="439B0E8B" w14:textId="77777777" w:rsidR="00691681" w:rsidRDefault="00691681">
                  <w:r>
                    <w:t>GR-SG-08</w:t>
                  </w:r>
                </w:p>
              </w:txbxContent>
            </v:textbox>
          </v:shape>
        </w:pict>
      </w:r>
      <w:r>
        <w:rPr>
          <w:noProof/>
        </w:rPr>
        <w:pict w14:anchorId="71606FDF">
          <v:shape id="_x0000_s1031" type="#_x0000_t202" style="position:absolute;margin-left:-59.25pt;margin-top:465.75pt;width:59.25pt;height:18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14:paraId="77043FFD" w14:textId="77777777" w:rsidR="00691681" w:rsidRDefault="00691681">
                  <w:r>
                    <w:t>GR-SG-07</w:t>
                  </w:r>
                </w:p>
              </w:txbxContent>
            </v:textbox>
          </v:shape>
        </w:pict>
      </w:r>
      <w:r>
        <w:rPr>
          <w:noProof/>
        </w:rPr>
        <w:pict w14:anchorId="1BB0C51C">
          <v:shape id="_x0000_s1032" type="#_x0000_t202" style="position:absolute;margin-left:-59.25pt;margin-top:168.75pt;width:59.25pt;height:18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14:paraId="1EB4DF6C" w14:textId="77777777" w:rsidR="00691681" w:rsidRDefault="00691681">
                  <w:r>
                    <w:t>GR-SG-06</w:t>
                  </w:r>
                </w:p>
              </w:txbxContent>
            </v:textbox>
          </v:shape>
        </w:pict>
      </w:r>
      <w:r>
        <w:rPr>
          <w:noProof/>
        </w:rPr>
        <w:pict w14:anchorId="678689D4">
          <v:shape id="_x0000_s1033" type="#_x0000_t202" style="position:absolute;margin-left:-52.5pt;margin-top:29.25pt;width:59.25pt;height:18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14:paraId="47A99CD1" w14:textId="77777777" w:rsidR="00691681" w:rsidRDefault="00691681">
                  <w:r>
                    <w:t>GR-SG-05</w:t>
                  </w:r>
                </w:p>
              </w:txbxContent>
            </v:textbox>
          </v:shape>
        </w:pict>
      </w:r>
      <w:r w:rsidR="009D0D90">
        <w:rPr>
          <w:noProof/>
        </w:rPr>
        <w:drawing>
          <wp:inline distT="0" distB="0" distL="0" distR="0" wp14:anchorId="2F626EDF" wp14:editId="6E442738">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38F7939D" w14:textId="77777777" w:rsidR="009D0D90" w:rsidRDefault="0010745A">
      <w:r>
        <w:rPr>
          <w:noProof/>
        </w:rPr>
        <w:lastRenderedPageBreak/>
        <w:pict w14:anchorId="47A170C0">
          <v:shape id="_x0000_s1034" type="#_x0000_t202" style="position:absolute;margin-left:-42.75pt;margin-top:439.5pt;width:59.25pt;height:18pt;z-index:251819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14:paraId="6B9B6D18" w14:textId="77777777" w:rsidR="00691681" w:rsidRDefault="00691681">
                  <w:r>
                    <w:t>GR-TS-09</w:t>
                  </w:r>
                </w:p>
              </w:txbxContent>
            </v:textbox>
          </v:shape>
        </w:pict>
      </w:r>
      <w:r>
        <w:rPr>
          <w:noProof/>
        </w:rPr>
        <w:pict w14:anchorId="176F54B0">
          <v:shape id="_x0000_s1035" type="#_x0000_t202" style="position:absolute;margin-left:-42.75pt;margin-top:401.25pt;width:59.25pt;height:18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14:paraId="72F622C2" w14:textId="77777777" w:rsidR="00691681" w:rsidRDefault="00691681">
                  <w:r>
                    <w:t>GR-TS-08</w:t>
                  </w:r>
                </w:p>
              </w:txbxContent>
            </v:textbox>
          </v:shape>
        </w:pict>
      </w:r>
      <w:r>
        <w:rPr>
          <w:noProof/>
        </w:rPr>
        <w:pict w14:anchorId="25109CBC">
          <v:shape id="_x0000_s1036" type="#_x0000_t202" style="position:absolute;margin-left:-42.75pt;margin-top:371.25pt;width:59.25pt;height:18pt;z-index:2518149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14:paraId="1045433C" w14:textId="77777777" w:rsidR="00691681" w:rsidRDefault="00691681">
                  <w:r>
                    <w:t>GR-TS-07</w:t>
                  </w:r>
                </w:p>
              </w:txbxContent>
            </v:textbox>
          </v:shape>
        </w:pict>
      </w:r>
      <w:r>
        <w:rPr>
          <w:noProof/>
        </w:rPr>
        <w:pict w14:anchorId="0959A600">
          <v:shape id="_x0000_s1037" type="#_x0000_t202" style="position:absolute;margin-left:-42.75pt;margin-top:347.25pt;width:59.25pt;height:18pt;z-index:251812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14:paraId="111CCB56" w14:textId="77777777" w:rsidR="00691681" w:rsidRDefault="00691681">
                  <w:r>
                    <w:t>GR-TS-06</w:t>
                  </w:r>
                </w:p>
              </w:txbxContent>
            </v:textbox>
          </v:shape>
        </w:pict>
      </w:r>
      <w:r>
        <w:rPr>
          <w:noProof/>
        </w:rPr>
        <w:pict w14:anchorId="4F420F56">
          <v:shape id="_x0000_s1038" type="#_x0000_t202" style="position:absolute;margin-left:-42.75pt;margin-top:322.5pt;width:59.25pt;height:18pt;z-index:251810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14:paraId="676B976B" w14:textId="77777777" w:rsidR="00691681" w:rsidRDefault="00691681">
                  <w:r>
                    <w:t>GR-TS-05</w:t>
                  </w:r>
                </w:p>
              </w:txbxContent>
            </v:textbox>
          </v:shape>
        </w:pict>
      </w:r>
      <w:r>
        <w:rPr>
          <w:noProof/>
        </w:rPr>
        <w:pict w14:anchorId="34533F11">
          <v:shape id="_x0000_s1039" type="#_x0000_t202" style="position:absolute;margin-left:-42.75pt;margin-top:296.25pt;width:59.25pt;height:18pt;z-index:251808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14:paraId="0AC1CE4D" w14:textId="77777777" w:rsidR="00691681" w:rsidRDefault="00691681">
                  <w:r>
                    <w:t>GR-TS-04</w:t>
                  </w:r>
                </w:p>
              </w:txbxContent>
            </v:textbox>
          </v:shape>
        </w:pict>
      </w:r>
      <w:r>
        <w:rPr>
          <w:noProof/>
        </w:rPr>
        <w:pict w14:anchorId="78A74D6F">
          <v:shape id="_x0000_s1040" type="#_x0000_t202" style="position:absolute;margin-left:-42.75pt;margin-top:252.75pt;width:59.25pt;height:18pt;z-index:251806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14:paraId="4315ED27" w14:textId="77777777" w:rsidR="00691681" w:rsidRDefault="00691681">
                  <w:r>
                    <w:t>GR-TS-03</w:t>
                  </w:r>
                </w:p>
              </w:txbxContent>
            </v:textbox>
          </v:shape>
        </w:pict>
      </w:r>
      <w:r>
        <w:rPr>
          <w:noProof/>
        </w:rPr>
        <w:pict w14:anchorId="4552887F">
          <v:shape id="_x0000_s1041" type="#_x0000_t202" style="position:absolute;margin-left:-42.75pt;margin-top:219pt;width:59.25pt;height:18pt;z-index:251804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14:paraId="639C9E1E" w14:textId="77777777" w:rsidR="00691681" w:rsidRDefault="00691681">
                  <w:r>
                    <w:t>GR-TS-02</w:t>
                  </w:r>
                </w:p>
              </w:txbxContent>
            </v:textbox>
          </v:shape>
        </w:pict>
      </w:r>
      <w:r>
        <w:rPr>
          <w:noProof/>
        </w:rPr>
        <w:pict w14:anchorId="0A4B3CA4">
          <v:shape id="_x0000_s1042" type="#_x0000_t202" style="position:absolute;margin-left:-42.75pt;margin-top:187.5pt;width:59.25pt;height:18pt;z-index:251802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14:paraId="3D187F57" w14:textId="77777777" w:rsidR="00691681" w:rsidRDefault="00691681">
                  <w:r>
                    <w:t>GR-TS-01</w:t>
                  </w:r>
                </w:p>
              </w:txbxContent>
            </v:textbox>
          </v:shape>
        </w:pict>
      </w:r>
      <w:r>
        <w:rPr>
          <w:noProof/>
        </w:rPr>
        <w:pict w14:anchorId="03622484">
          <v:shape id="_x0000_s1043" type="#_x0000_t202" style="position:absolute;margin-left:455.25pt;margin-top:583.5pt;width:59.25pt;height:18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14:paraId="19643E88" w14:textId="77777777" w:rsidR="00691681" w:rsidRDefault="00691681">
                  <w:r>
                    <w:t>GR-GC-01</w:t>
                  </w:r>
                </w:p>
              </w:txbxContent>
            </v:textbox>
          </v:shape>
        </w:pict>
      </w:r>
      <w:r>
        <w:rPr>
          <w:noProof/>
        </w:rPr>
        <w:pict w14:anchorId="671F939F">
          <v:shape id="_x0000_s1044" type="#_x0000_t202" style="position:absolute;margin-left:446.25pt;margin-top:432.75pt;width:68.25pt;height:18.75pt;z-index:251689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14:paraId="11AE6CE6" w14:textId="77777777" w:rsidR="00691681" w:rsidRDefault="00691681">
                  <w:r>
                    <w:t>GR-</w:t>
                  </w:r>
                  <w:r w:rsidRPr="00676BAE">
                    <w:t xml:space="preserve"> </w:t>
                  </w:r>
                  <w:r>
                    <w:t>GV-08</w:t>
                  </w:r>
                </w:p>
              </w:txbxContent>
            </v:textbox>
          </v:shape>
        </w:pict>
      </w:r>
      <w:r>
        <w:rPr>
          <w:noProof/>
        </w:rPr>
        <w:pict w14:anchorId="416F3964">
          <v:shape id="_x0000_s1045" type="#_x0000_t202" style="position:absolute;margin-left:450pt;margin-top:393.75pt;width:68.25pt;height:18.75pt;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14:paraId="388EE094" w14:textId="77777777" w:rsidR="00691681" w:rsidRDefault="00691681">
                  <w:r>
                    <w:t>GR-</w:t>
                  </w:r>
                  <w:r w:rsidRPr="00676BAE">
                    <w:t xml:space="preserve"> </w:t>
                  </w:r>
                  <w:r>
                    <w:t>GV-07</w:t>
                  </w:r>
                </w:p>
              </w:txbxContent>
            </v:textbox>
          </v:shape>
        </w:pict>
      </w:r>
      <w:r>
        <w:rPr>
          <w:noProof/>
        </w:rPr>
        <w:pict w14:anchorId="62F98A1E">
          <v:shape id="_x0000_s1046" type="#_x0000_t202" style="position:absolute;margin-left:450pt;margin-top:341.25pt;width:68.25pt;height:18.75pt;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14:paraId="2AC39605" w14:textId="77777777" w:rsidR="00691681" w:rsidRDefault="00691681">
                  <w:r>
                    <w:t>GR-</w:t>
                  </w:r>
                  <w:r w:rsidRPr="00676BAE">
                    <w:t xml:space="preserve"> </w:t>
                  </w:r>
                  <w:r>
                    <w:t>GV-06</w:t>
                  </w:r>
                </w:p>
              </w:txbxContent>
            </v:textbox>
          </v:shape>
        </w:pict>
      </w:r>
      <w:r>
        <w:rPr>
          <w:noProof/>
        </w:rPr>
        <w:pict w14:anchorId="1A34841B">
          <v:shape id="_x0000_s1047" type="#_x0000_t202" style="position:absolute;margin-left:446.25pt;margin-top:291pt;width:68.25pt;height:18.7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14:paraId="55C828F6" w14:textId="77777777" w:rsidR="00691681" w:rsidRDefault="00691681">
                  <w:r>
                    <w:t>GR-</w:t>
                  </w:r>
                  <w:r w:rsidRPr="00676BAE">
                    <w:t xml:space="preserve"> </w:t>
                  </w:r>
                  <w:r>
                    <w:t>GV-05</w:t>
                  </w:r>
                </w:p>
              </w:txbxContent>
            </v:textbox>
          </v:shape>
        </w:pict>
      </w:r>
      <w:r>
        <w:rPr>
          <w:noProof/>
        </w:rPr>
        <w:pict w14:anchorId="6BBCC62A">
          <v:shape id="_x0000_s1048" type="#_x0000_t202" style="position:absolute;margin-left:446.25pt;margin-top:205.5pt;width:68.25pt;height:18.75pt;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14:paraId="58CEF9F4" w14:textId="77777777" w:rsidR="00691681" w:rsidRDefault="00691681">
                  <w:r>
                    <w:t>GR-</w:t>
                  </w:r>
                  <w:r w:rsidRPr="00676BAE">
                    <w:t xml:space="preserve"> </w:t>
                  </w:r>
                  <w:r>
                    <w:t>GV-04</w:t>
                  </w:r>
                </w:p>
              </w:txbxContent>
            </v:textbox>
          </v:shape>
        </w:pict>
      </w:r>
      <w:r>
        <w:rPr>
          <w:noProof/>
        </w:rPr>
        <w:pict w14:anchorId="440B289A">
          <v:shape id="_x0000_s1049" type="#_x0000_t202" style="position:absolute;margin-left:446.25pt;margin-top:171.75pt;width:68.25pt;height:18.7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14:paraId="23D72452" w14:textId="77777777" w:rsidR="00691681" w:rsidRDefault="00691681">
                  <w:r>
                    <w:t>GR-</w:t>
                  </w:r>
                  <w:r w:rsidRPr="00676BAE">
                    <w:t xml:space="preserve"> </w:t>
                  </w:r>
                  <w:r>
                    <w:t>GV-03</w:t>
                  </w:r>
                </w:p>
              </w:txbxContent>
            </v:textbox>
          </v:shape>
        </w:pict>
      </w:r>
      <w:r>
        <w:rPr>
          <w:noProof/>
        </w:rPr>
        <w:pict w14:anchorId="7B2172C9">
          <v:shape id="_x0000_s1050" type="#_x0000_t202" style="position:absolute;margin-left:446.25pt;margin-top:141.75pt;width:68.25pt;height:18.7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14:paraId="7F68E1AA" w14:textId="77777777" w:rsidR="00691681" w:rsidRDefault="00691681">
                  <w:r>
                    <w:t>GR-</w:t>
                  </w:r>
                  <w:r w:rsidRPr="00676BAE">
                    <w:t xml:space="preserve"> </w:t>
                  </w:r>
                  <w:r>
                    <w:t>GV-02</w:t>
                  </w:r>
                </w:p>
              </w:txbxContent>
            </v:textbox>
          </v:shape>
        </w:pict>
      </w:r>
      <w:r>
        <w:rPr>
          <w:noProof/>
        </w:rPr>
        <w:pict w14:anchorId="4D3D76DD">
          <v:shape id="_x0000_s1051" type="#_x0000_t202" style="position:absolute;margin-left:-52.5pt;margin-top:558.75pt;width:59.25pt;height:18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14:paraId="024CE780" w14:textId="77777777" w:rsidR="00691681" w:rsidRDefault="00691681">
                  <w:r>
                    <w:t>GR-GV-01</w:t>
                  </w:r>
                </w:p>
              </w:txbxContent>
            </v:textbox>
          </v:shape>
        </w:pict>
      </w:r>
      <w:r w:rsidR="009D0D90">
        <w:rPr>
          <w:noProof/>
        </w:rPr>
        <w:drawing>
          <wp:inline distT="0" distB="0" distL="0" distR="0" wp14:anchorId="4A05E137" wp14:editId="5E9DC828">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CE6D31E" w14:textId="77777777" w:rsidR="009D0D90" w:rsidRDefault="0010745A">
      <w:r>
        <w:rPr>
          <w:noProof/>
        </w:rPr>
        <w:lastRenderedPageBreak/>
        <w:pict w14:anchorId="661483D1">
          <v:shape id="_x0000_s1052" type="#_x0000_t202" style="position:absolute;margin-left:393.75pt;margin-top:327.75pt;width:59.25pt;height:18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14:paraId="1F97DECE" w14:textId="77777777" w:rsidR="00691681" w:rsidRDefault="00691681">
                  <w:r>
                    <w:t>GR-SC-01</w:t>
                  </w:r>
                </w:p>
                <w:p w14:paraId="204B595B" w14:textId="77777777" w:rsidR="00691681" w:rsidRDefault="00691681"/>
              </w:txbxContent>
            </v:textbox>
          </v:shape>
        </w:pict>
      </w:r>
      <w:r>
        <w:rPr>
          <w:noProof/>
        </w:rPr>
        <w:pict w14:anchorId="3C11C83C">
          <v:shape id="_x0000_s1053" type="#_x0000_t202" style="position:absolute;margin-left:-52.5pt;margin-top:321.75pt;width:61.5pt;height:19.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14:paraId="44733D78" w14:textId="77777777" w:rsidR="00691681" w:rsidRDefault="00691681">
                  <w:r>
                    <w:t>GR-GC-02</w:t>
                  </w:r>
                </w:p>
              </w:txbxContent>
            </v:textbox>
          </v:shape>
        </w:pict>
      </w:r>
      <w:r>
        <w:rPr>
          <w:noProof/>
        </w:rPr>
        <w:pict w14:anchorId="113B8170">
          <v:shape id="_x0000_s1054" type="#_x0000_t202" style="position:absolute;margin-left:437.25pt;margin-top:115.5pt;width:59.25pt;height:18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14:paraId="5E7879BC" w14:textId="77777777" w:rsidR="00691681" w:rsidRDefault="00691681">
                  <w:r>
                    <w:t>GR-GC-04</w:t>
                  </w:r>
                </w:p>
              </w:txbxContent>
            </v:textbox>
          </v:shape>
        </w:pict>
      </w:r>
      <w:r>
        <w:rPr>
          <w:noProof/>
        </w:rPr>
        <w:pict w14:anchorId="32E15EC9">
          <v:shape id="_x0000_s1055" type="#_x0000_t202" style="position:absolute;margin-left:-59.25pt;margin-top:474pt;width:59.25pt;height:18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14:paraId="793B8C2C" w14:textId="77777777" w:rsidR="00691681" w:rsidRDefault="00691681">
                  <w:r>
                    <w:t>GR-GC-03</w:t>
                  </w:r>
                </w:p>
              </w:txbxContent>
            </v:textbox>
          </v:shape>
        </w:pict>
      </w:r>
      <w:r w:rsidR="009D0D90">
        <w:rPr>
          <w:noProof/>
        </w:rPr>
        <w:drawing>
          <wp:inline distT="0" distB="0" distL="0" distR="0" wp14:anchorId="0AFE083C" wp14:editId="4E8E96A6">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0E3DDAA7" w14:textId="77777777" w:rsidR="009D0D90" w:rsidRDefault="0010745A">
      <w:r>
        <w:rPr>
          <w:noProof/>
        </w:rPr>
        <w:lastRenderedPageBreak/>
        <w:pict w14:anchorId="4F3648A1">
          <v:shape id="_x0000_s1056" type="#_x0000_t202" style="position:absolute;margin-left:453.75pt;margin-top:551.25pt;width:59.25pt;height:18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14:paraId="70B48BA7" w14:textId="77777777" w:rsidR="00691681" w:rsidRDefault="00691681">
                  <w:r>
                    <w:t>GR-DT-02</w:t>
                  </w:r>
                </w:p>
              </w:txbxContent>
            </v:textbox>
          </v:shape>
        </w:pict>
      </w:r>
      <w:r>
        <w:rPr>
          <w:noProof/>
        </w:rPr>
        <w:pict w14:anchorId="708D18A9">
          <v:shape id="_x0000_s1057" type="#_x0000_t202" style="position:absolute;margin-left:453.75pt;margin-top:587.25pt;width:59.25pt;height:18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14:paraId="172EF132" w14:textId="77777777" w:rsidR="00691681" w:rsidRDefault="00691681">
                  <w:r>
                    <w:t>GR-DT-03</w:t>
                  </w:r>
                </w:p>
              </w:txbxContent>
            </v:textbox>
          </v:shape>
        </w:pict>
      </w:r>
      <w:r>
        <w:rPr>
          <w:noProof/>
        </w:rPr>
        <w:pict w14:anchorId="6FF7F2DE">
          <v:shape id="_x0000_s1058" type="#_x0000_t202" style="position:absolute;margin-left:453.75pt;margin-top:505.5pt;width:59.25pt;height:18pt;z-index:251714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14:paraId="1F01A34A" w14:textId="77777777" w:rsidR="00691681" w:rsidRDefault="00691681">
                  <w:r>
                    <w:t>GR-DT-01</w:t>
                  </w:r>
                </w:p>
              </w:txbxContent>
            </v:textbox>
          </v:shape>
        </w:pict>
      </w:r>
      <w:r>
        <w:rPr>
          <w:noProof/>
        </w:rPr>
        <w:pict w14:anchorId="162D2902">
          <v:shape id="_x0000_s1059" type="#_x0000_t202" style="position:absolute;margin-left:453.75pt;margin-top:138pt;width:59.25pt;height:18pt;z-index:251712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14:paraId="29EFC355" w14:textId="77777777" w:rsidR="00691681" w:rsidRDefault="00691681">
                  <w:r>
                    <w:t>GR-RT-04</w:t>
                  </w:r>
                </w:p>
              </w:txbxContent>
            </v:textbox>
          </v:shape>
        </w:pict>
      </w:r>
      <w:r>
        <w:rPr>
          <w:noProof/>
        </w:rPr>
        <w:pict w14:anchorId="5D8AFD07">
          <v:shape id="_x0000_s1060" type="#_x0000_t202" style="position:absolute;margin-left:-45.75pt;margin-top:519pt;width:59.25pt;height:18pt;z-index:251710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14:paraId="281AF521" w14:textId="77777777" w:rsidR="00691681" w:rsidRDefault="00691681">
                  <w:r>
                    <w:t>GR-RT-03</w:t>
                  </w:r>
                </w:p>
              </w:txbxContent>
            </v:textbox>
          </v:shape>
        </w:pict>
      </w:r>
      <w:r>
        <w:rPr>
          <w:noProof/>
        </w:rPr>
        <w:pict w14:anchorId="3819E470">
          <v:shape id="_x0000_s1061" type="#_x0000_t202" style="position:absolute;margin-left:-45.75pt;margin-top:456pt;width:59.25pt;height:18pt;z-index:251708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14:paraId="3F196901" w14:textId="77777777" w:rsidR="00691681" w:rsidRDefault="00691681">
                  <w:r>
                    <w:t>GR-RT-02</w:t>
                  </w:r>
                </w:p>
              </w:txbxContent>
            </v:textbox>
          </v:shape>
        </w:pict>
      </w:r>
      <w:r>
        <w:rPr>
          <w:noProof/>
        </w:rPr>
        <w:pict w14:anchorId="545D6FEF">
          <v:shape id="_x0000_s1062" type="#_x0000_t202" style="position:absolute;margin-left:-45.75pt;margin-top:404.25pt;width:59.25pt;height:18pt;z-index:251706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14:paraId="01E14695" w14:textId="77777777" w:rsidR="00691681" w:rsidRDefault="00691681">
                  <w:r>
                    <w:t>GR-RT-01</w:t>
                  </w:r>
                </w:p>
              </w:txbxContent>
            </v:textbox>
          </v:shape>
        </w:pict>
      </w:r>
      <w:r>
        <w:rPr>
          <w:noProof/>
        </w:rPr>
        <w:pict w14:anchorId="1F9BF619">
          <v:shape id="_x0000_s1063" type="#_x0000_t202" style="position:absolute;margin-left:-45.75pt;margin-top:203.25pt;width:59.25pt;height:18pt;z-index:2517043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14:paraId="2F898092" w14:textId="77777777" w:rsidR="00691681" w:rsidRDefault="00691681">
                  <w:r>
                    <w:t>GR-SC-03</w:t>
                  </w:r>
                </w:p>
              </w:txbxContent>
            </v:textbox>
          </v:shape>
        </w:pict>
      </w:r>
      <w:r>
        <w:rPr>
          <w:noProof/>
        </w:rPr>
        <w:pict w14:anchorId="3D3CE17E">
          <v:shape id="_x0000_s1064" type="#_x0000_t202" style="position:absolute;margin-left:-34.5pt;margin-top:33pt;width:59.25pt;height:1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14:paraId="70B32B63" w14:textId="77777777" w:rsidR="00691681" w:rsidRDefault="00691681">
                  <w:r>
                    <w:t>GR-SC-02</w:t>
                  </w:r>
                </w:p>
              </w:txbxContent>
            </v:textbox>
          </v:shape>
        </w:pict>
      </w:r>
      <w:r w:rsidR="009D0D90">
        <w:rPr>
          <w:noProof/>
        </w:rPr>
        <w:drawing>
          <wp:inline distT="0" distB="0" distL="0" distR="0" wp14:anchorId="63A37264" wp14:editId="10685B72">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75F9E758" w14:textId="77777777" w:rsidR="009D0D90" w:rsidRDefault="0010745A">
      <w:r>
        <w:rPr>
          <w:noProof/>
        </w:rPr>
        <w:lastRenderedPageBreak/>
        <w:pict w14:anchorId="0E88D439">
          <v:shape id="_x0000_s1065" type="#_x0000_t202" style="position:absolute;margin-left:-59.25pt;margin-top:520.5pt;width:59.25pt;height:18pt;z-index:251726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14:paraId="6D76EEEA" w14:textId="77777777" w:rsidR="00691681" w:rsidRDefault="00691681">
                  <w:r>
                    <w:t>GR-DT-06</w:t>
                  </w:r>
                </w:p>
              </w:txbxContent>
            </v:textbox>
          </v:shape>
        </w:pict>
      </w:r>
      <w:r>
        <w:rPr>
          <w:noProof/>
        </w:rPr>
        <w:pict w14:anchorId="32423DD7">
          <v:shape id="_x0000_s1066" type="#_x0000_t202" style="position:absolute;margin-left:-59.25pt;margin-top:431.25pt;width:59.25pt;height:18pt;z-index:251722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14:paraId="707590F2" w14:textId="77777777" w:rsidR="00691681" w:rsidRDefault="00691681">
                  <w:r>
                    <w:t>GR-DT-05</w:t>
                  </w:r>
                </w:p>
              </w:txbxContent>
            </v:textbox>
          </v:shape>
        </w:pict>
      </w:r>
      <w:r>
        <w:rPr>
          <w:noProof/>
        </w:rPr>
        <w:pict w14:anchorId="324B1E40">
          <v:shape id="_x0000_s1067" type="#_x0000_t202" style="position:absolute;margin-left:437.25pt;margin-top:371.25pt;width:59.25pt;height:18pt;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14:paraId="5085590F" w14:textId="77777777" w:rsidR="00691681" w:rsidRDefault="00691681">
                  <w:r>
                    <w:t>GR-DT-07</w:t>
                  </w:r>
                </w:p>
              </w:txbxContent>
            </v:textbox>
          </v:shape>
        </w:pict>
      </w:r>
      <w:r>
        <w:rPr>
          <w:noProof/>
        </w:rPr>
        <w:pict w14:anchorId="06D4391F">
          <v:shape id="_x0000_s1068" type="#_x0000_t202" style="position:absolute;margin-left:-59.25pt;margin-top:357.75pt;width:59.25pt;height:18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14:paraId="42C85AFD" w14:textId="77777777" w:rsidR="00691681" w:rsidRDefault="00691681">
                  <w:r>
                    <w:t>GR-DT-04</w:t>
                  </w:r>
                </w:p>
              </w:txbxContent>
            </v:textbox>
          </v:shape>
        </w:pict>
      </w:r>
      <w:r w:rsidR="009D0D90">
        <w:rPr>
          <w:noProof/>
        </w:rPr>
        <w:drawing>
          <wp:inline distT="0" distB="0" distL="0" distR="0" wp14:anchorId="16A012C3" wp14:editId="15FC74AC">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0F2D2165" w14:textId="77777777" w:rsidR="009D0D90" w:rsidRDefault="0010745A">
      <w:r>
        <w:rPr>
          <w:noProof/>
        </w:rPr>
        <w:lastRenderedPageBreak/>
        <w:pict w14:anchorId="111495F2">
          <v:shape id="_x0000_s1069" type="#_x0000_t202" style="position:absolute;margin-left:453pt;margin-top:455.25pt;width:65.25pt;height:18pt;z-index:251741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14:paraId="07DF5ACF" w14:textId="77777777" w:rsidR="00691681" w:rsidRDefault="00691681">
                  <w:r>
                    <w:t>GR-MP-06</w:t>
                  </w:r>
                </w:p>
              </w:txbxContent>
            </v:textbox>
          </v:shape>
        </w:pict>
      </w:r>
      <w:r>
        <w:rPr>
          <w:noProof/>
        </w:rPr>
        <w:pict w14:anchorId="5DC925E0">
          <v:shape id="_x0000_s1070" type="#_x0000_t202" style="position:absolute;margin-left:-40.5pt;margin-top:494.25pt;width:65.25pt;height:18pt;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14:paraId="336446C9" w14:textId="77777777" w:rsidR="00691681" w:rsidRDefault="00691681">
                  <w:r>
                    <w:t>GR-MP-04</w:t>
                  </w:r>
                </w:p>
              </w:txbxContent>
            </v:textbox>
          </v:shape>
        </w:pict>
      </w:r>
      <w:r>
        <w:rPr>
          <w:noProof/>
        </w:rPr>
        <w:pict w14:anchorId="08BEEEBA">
          <v:shape id="_x0000_s1071" type="#_x0000_t202" style="position:absolute;margin-left:-34.5pt;margin-top:535.5pt;width:65.25pt;height:18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14:paraId="73C6D154" w14:textId="77777777" w:rsidR="00691681" w:rsidRDefault="00691681">
                  <w:r>
                    <w:t>GR-MP-05</w:t>
                  </w:r>
                </w:p>
              </w:txbxContent>
            </v:textbox>
          </v:shape>
        </w:pict>
      </w:r>
      <w:r>
        <w:rPr>
          <w:noProof/>
        </w:rPr>
        <w:pict w14:anchorId="1FD8FBB6">
          <v:shape id="_x0000_s1072" type="#_x0000_t202" style="position:absolute;margin-left:-34.5pt;margin-top:444pt;width:65.25pt;height:18pt;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14:paraId="5A78C5B2" w14:textId="77777777" w:rsidR="00691681" w:rsidRDefault="00691681">
                  <w:r>
                    <w:t>GR-MP-03</w:t>
                  </w:r>
                </w:p>
              </w:txbxContent>
            </v:textbox>
          </v:shape>
        </w:pict>
      </w:r>
      <w:r>
        <w:rPr>
          <w:noProof/>
        </w:rPr>
        <w:pict w14:anchorId="623D3A0D">
          <v:shape id="_x0000_s1073" type="#_x0000_t202" style="position:absolute;margin-left:-34.5pt;margin-top:345.75pt;width:65.25pt;height:18pt;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14:paraId="05279014" w14:textId="77777777" w:rsidR="00691681" w:rsidRDefault="00691681">
                  <w:r>
                    <w:t>GR-MP-02</w:t>
                  </w:r>
                </w:p>
              </w:txbxContent>
            </v:textbox>
          </v:shape>
        </w:pict>
      </w:r>
      <w:r>
        <w:rPr>
          <w:noProof/>
        </w:rPr>
        <w:pict w14:anchorId="61E8E2C2">
          <v:shape id="_x0000_s1074" type="#_x0000_t202" style="position:absolute;margin-left:-34.5pt;margin-top:302.25pt;width:65.25pt;height:18pt;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14:paraId="7874C47D" w14:textId="77777777" w:rsidR="00691681" w:rsidRDefault="00691681">
                  <w:r>
                    <w:t>GR-MP-01</w:t>
                  </w:r>
                </w:p>
              </w:txbxContent>
            </v:textbox>
          </v:shape>
        </w:pict>
      </w:r>
      <w:r>
        <w:rPr>
          <w:noProof/>
        </w:rPr>
        <w:pict w14:anchorId="3E5004BE">
          <v:shape id="_x0000_s1075" type="#_x0000_t202" style="position:absolute;margin-left:-34.5pt;margin-top:94.5pt;width:59.25pt;height:18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14:paraId="3130BBF3" w14:textId="77777777" w:rsidR="00691681" w:rsidRDefault="00691681">
                  <w:r>
                    <w:t>GR-DT-08</w:t>
                  </w:r>
                </w:p>
              </w:txbxContent>
            </v:textbox>
          </v:shape>
        </w:pict>
      </w:r>
      <w:r w:rsidR="009D0D90">
        <w:rPr>
          <w:noProof/>
        </w:rPr>
        <w:drawing>
          <wp:inline distT="0" distB="0" distL="0" distR="0" wp14:anchorId="1ED2C5D1" wp14:editId="16FB9FC5">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166CE12" w14:textId="77777777" w:rsidR="009D0D90" w:rsidRDefault="0010745A">
      <w:r>
        <w:rPr>
          <w:noProof/>
        </w:rPr>
        <w:lastRenderedPageBreak/>
        <w:pict w14:anchorId="4E2D0EEC">
          <v:shape id="_x0000_s1076" type="#_x0000_t202" style="position:absolute;margin-left:435pt;margin-top:37.5pt;width:65.25pt;height:18pt;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14:paraId="6B2CEE63" w14:textId="77777777" w:rsidR="00691681" w:rsidRDefault="00691681">
                  <w:r>
                    <w:t>GR-EP-03</w:t>
                  </w:r>
                </w:p>
              </w:txbxContent>
            </v:textbox>
          </v:shape>
        </w:pict>
      </w:r>
      <w:r>
        <w:rPr>
          <w:noProof/>
        </w:rPr>
        <w:pict w14:anchorId="31A26314">
          <v:shape id="_x0000_s1077" type="#_x0000_t202" style="position:absolute;margin-left:-61.5pt;margin-top:574.5pt;width:65.25pt;height:18pt;z-index:251747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14:paraId="7644E994" w14:textId="77777777" w:rsidR="00691681" w:rsidRDefault="00691681">
                  <w:r>
                    <w:t>GR-EP-02</w:t>
                  </w:r>
                </w:p>
              </w:txbxContent>
            </v:textbox>
          </v:shape>
        </w:pict>
      </w:r>
      <w:r>
        <w:rPr>
          <w:noProof/>
        </w:rPr>
        <w:pict w14:anchorId="3DBFCCF5">
          <v:shape id="_x0000_s1078" type="#_x0000_t202" style="position:absolute;margin-left:-61.5pt;margin-top:495.75pt;width:65.25pt;height:18pt;z-index:251745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14:paraId="4370DE49" w14:textId="77777777" w:rsidR="00691681" w:rsidRDefault="00691681">
                  <w:r>
                    <w:t>GR-EP-01</w:t>
                  </w:r>
                </w:p>
              </w:txbxContent>
            </v:textbox>
          </v:shape>
        </w:pict>
      </w:r>
      <w:r>
        <w:rPr>
          <w:noProof/>
        </w:rPr>
        <w:pict w14:anchorId="0226B2EB">
          <v:shape id="_x0000_s1079" type="#_x0000_t202" style="position:absolute;margin-left:-57.75pt;margin-top:345pt;width:65.25pt;height:18pt;z-index:251743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14:paraId="64536A30" w14:textId="77777777" w:rsidR="00691681" w:rsidRDefault="00691681">
                  <w:r>
                    <w:t>GR-MP-07</w:t>
                  </w:r>
                </w:p>
              </w:txbxContent>
            </v:textbox>
          </v:shape>
        </w:pict>
      </w:r>
      <w:r w:rsidR="009D0D90">
        <w:rPr>
          <w:noProof/>
        </w:rPr>
        <w:drawing>
          <wp:inline distT="0" distB="0" distL="0" distR="0" wp14:anchorId="21AA81AB" wp14:editId="253D3B9E">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6FFC7316" w14:textId="77777777" w:rsidR="009D0D90" w:rsidRDefault="0010745A">
      <w:r>
        <w:rPr>
          <w:noProof/>
        </w:rPr>
        <w:lastRenderedPageBreak/>
        <w:pict w14:anchorId="3924D33F">
          <v:shape id="_x0000_s1080" type="#_x0000_t202" style="position:absolute;margin-left:434.25pt;margin-top:57.75pt;width:65.25pt;height:18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14:paraId="5D1D7ED1" w14:textId="77777777" w:rsidR="00691681" w:rsidRDefault="00691681">
                  <w:r>
                    <w:t>GR-CP-04</w:t>
                  </w:r>
                </w:p>
              </w:txbxContent>
            </v:textbox>
          </v:shape>
        </w:pict>
      </w:r>
      <w:r>
        <w:rPr>
          <w:noProof/>
        </w:rPr>
        <w:pict w14:anchorId="54C8F03A">
          <v:shape id="_x0000_s1081" type="#_x0000_t202" style="position:absolute;margin-left:438.75pt;margin-top:481.5pt;width:65.25pt;height:18pt;z-index:2517698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14:paraId="6CBA3E64" w14:textId="77777777" w:rsidR="00691681" w:rsidRDefault="00691681">
                  <w:r>
                    <w:t>GR-CP-10</w:t>
                  </w:r>
                </w:p>
              </w:txbxContent>
            </v:textbox>
          </v:shape>
        </w:pict>
      </w:r>
      <w:r>
        <w:rPr>
          <w:noProof/>
        </w:rPr>
        <w:pict w14:anchorId="3BB4C0D4">
          <v:shape id="_x0000_s1082" type="#_x0000_t202" style="position:absolute;margin-left:430.5pt;margin-top:388.5pt;width:65.25pt;height:18pt;z-index:2517678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14:paraId="385BD3B1" w14:textId="77777777" w:rsidR="00691681" w:rsidRDefault="00691681">
                  <w:r>
                    <w:t>GR-CP-09</w:t>
                  </w:r>
                </w:p>
              </w:txbxContent>
            </v:textbox>
          </v:shape>
        </w:pict>
      </w:r>
      <w:r>
        <w:rPr>
          <w:noProof/>
        </w:rPr>
        <w:pict w14:anchorId="2056641A">
          <v:shape id="_x0000_s1083" type="#_x0000_t202" style="position:absolute;margin-left:434.25pt;margin-top:354pt;width:65.25pt;height:18pt;z-index:25176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14:paraId="498B15B9" w14:textId="77777777" w:rsidR="00691681" w:rsidRDefault="00691681">
                  <w:r>
                    <w:t>GR-CP-08</w:t>
                  </w:r>
                </w:p>
              </w:txbxContent>
            </v:textbox>
          </v:shape>
        </w:pict>
      </w:r>
      <w:r>
        <w:rPr>
          <w:noProof/>
        </w:rPr>
        <w:pict w14:anchorId="2D4B002E">
          <v:shape id="_x0000_s1084" type="#_x0000_t202" style="position:absolute;margin-left:434.25pt;margin-top:326.25pt;width:65.25pt;height:18pt;z-index:25176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14:paraId="164FA22A" w14:textId="77777777" w:rsidR="00691681" w:rsidRDefault="00691681">
                  <w:r>
                    <w:t>GR-CP-07</w:t>
                  </w:r>
                </w:p>
              </w:txbxContent>
            </v:textbox>
          </v:shape>
        </w:pict>
      </w:r>
      <w:r>
        <w:rPr>
          <w:noProof/>
        </w:rPr>
        <w:pict w14:anchorId="3152AA2C">
          <v:shape id="_x0000_s1085" type="#_x0000_t202" style="position:absolute;margin-left:434.25pt;margin-top:304.5pt;width:65.25pt;height:18pt;z-index:251761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14:paraId="70732F80" w14:textId="77777777" w:rsidR="00691681" w:rsidRDefault="00691681">
                  <w:r>
                    <w:t>GR-CP-06</w:t>
                  </w:r>
                </w:p>
              </w:txbxContent>
            </v:textbox>
          </v:shape>
        </w:pict>
      </w:r>
      <w:r>
        <w:rPr>
          <w:noProof/>
        </w:rPr>
        <w:pict w14:anchorId="4B571C12">
          <v:shape id="_x0000_s1086" type="#_x0000_t202" style="position:absolute;margin-left:434.25pt;margin-top:275.25pt;width:65.25pt;height:18pt;z-index:251759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14:paraId="1F9C017D" w14:textId="77777777" w:rsidR="00691681" w:rsidRDefault="00691681">
                  <w:r>
                    <w:t>GR-CP-05</w:t>
                  </w:r>
                </w:p>
              </w:txbxContent>
            </v:textbox>
          </v:shape>
        </w:pict>
      </w:r>
      <w:r>
        <w:rPr>
          <w:noProof/>
        </w:rPr>
        <w:pict w14:anchorId="67DCC052">
          <v:shape id="_x0000_s1087" type="#_x0000_t202" style="position:absolute;margin-left:-47.25pt;margin-top:530.25pt;width:65.25pt;height:18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14:paraId="5E722643" w14:textId="77777777" w:rsidR="00691681" w:rsidRDefault="00691681">
                  <w:r>
                    <w:t>GR-CP-03</w:t>
                  </w:r>
                </w:p>
              </w:txbxContent>
            </v:textbox>
          </v:shape>
        </w:pict>
      </w:r>
      <w:r>
        <w:rPr>
          <w:noProof/>
        </w:rPr>
        <w:pict w14:anchorId="1ACAE534">
          <v:shape id="_x0000_s1088" type="#_x0000_t202" style="position:absolute;margin-left:-47.25pt;margin-top:430.5pt;width:65.25pt;height:18pt;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14:paraId="2390965B" w14:textId="77777777" w:rsidR="00691681" w:rsidRDefault="00691681">
                  <w:r>
                    <w:t>GR-CP-02</w:t>
                  </w:r>
                </w:p>
              </w:txbxContent>
            </v:textbox>
          </v:shape>
        </w:pict>
      </w:r>
      <w:r>
        <w:rPr>
          <w:noProof/>
        </w:rPr>
        <w:pict w14:anchorId="74C7C671">
          <v:shape id="_x0000_s1089" type="#_x0000_t202" style="position:absolute;margin-left:-47.25pt;margin-top:384.75pt;width:65.25pt;height:18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14:paraId="722A7865" w14:textId="77777777" w:rsidR="00691681" w:rsidRDefault="00691681">
                  <w:r>
                    <w:t>GR-CP-01</w:t>
                  </w:r>
                </w:p>
              </w:txbxContent>
            </v:textbox>
          </v:shape>
        </w:pict>
      </w:r>
      <w:r w:rsidR="009D0D90">
        <w:rPr>
          <w:noProof/>
        </w:rPr>
        <w:drawing>
          <wp:inline distT="0" distB="0" distL="0" distR="0" wp14:anchorId="2F14D2FD" wp14:editId="4CEF0A27">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42D7F812" w14:textId="77777777" w:rsidR="009D0D90" w:rsidRDefault="0010745A">
      <w:r>
        <w:rPr>
          <w:noProof/>
        </w:rPr>
        <w:lastRenderedPageBreak/>
        <w:pict w14:anchorId="096556A2">
          <v:shape id="_x0000_s1090" type="#_x0000_t202" style="position:absolute;margin-left:427.5pt;margin-top:585pt;width:65.25pt;height:18pt;z-index:2517780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14:paraId="263E8222" w14:textId="77777777" w:rsidR="00691681" w:rsidRDefault="00691681">
                  <w:r>
                    <w:t>GR-CP-14</w:t>
                  </w:r>
                </w:p>
              </w:txbxContent>
            </v:textbox>
          </v:shape>
        </w:pict>
      </w:r>
      <w:r>
        <w:rPr>
          <w:noProof/>
        </w:rPr>
        <w:pict w14:anchorId="0FB93DE0">
          <v:shape id="_x0000_s1091" type="#_x0000_t202" style="position:absolute;margin-left:427.5pt;margin-top:326.25pt;width:65.25pt;height:18pt;z-index:2517760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14:paraId="408E3F48" w14:textId="77777777" w:rsidR="00691681" w:rsidRDefault="00691681">
                  <w:r>
                    <w:t>GR-CP-13</w:t>
                  </w:r>
                </w:p>
              </w:txbxContent>
            </v:textbox>
          </v:shape>
        </w:pict>
      </w:r>
      <w:r>
        <w:rPr>
          <w:noProof/>
        </w:rPr>
        <w:pict w14:anchorId="5087769E">
          <v:shape id="_x0000_s1092" type="#_x0000_t202" style="position:absolute;margin-left:431.25pt;margin-top:115.5pt;width:65.25pt;height:18pt;z-index:251773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14:paraId="2A3655EC" w14:textId="77777777" w:rsidR="00691681" w:rsidRDefault="00691681">
                  <w:r>
                    <w:t>GR-CP-12</w:t>
                  </w:r>
                </w:p>
              </w:txbxContent>
            </v:textbox>
          </v:shape>
        </w:pict>
      </w:r>
      <w:r>
        <w:rPr>
          <w:noProof/>
        </w:rPr>
        <w:pict w14:anchorId="77DE66BC">
          <v:shape id="_x0000_s1093" type="#_x0000_t202" style="position:absolute;margin-left:-60.75pt;margin-top:72.75pt;width:65.25pt;height:18pt;z-index:2517719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14:paraId="4E4F0730" w14:textId="77777777" w:rsidR="00691681" w:rsidRDefault="00691681">
                  <w:r>
                    <w:t>GR-CP-11</w:t>
                  </w:r>
                </w:p>
              </w:txbxContent>
            </v:textbox>
          </v:shape>
        </w:pict>
      </w:r>
      <w:r w:rsidR="009D0D90">
        <w:rPr>
          <w:noProof/>
        </w:rPr>
        <w:drawing>
          <wp:inline distT="0" distB="0" distL="0" distR="0" wp14:anchorId="2A18243F" wp14:editId="7B3358BA">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254A5B9" w14:textId="77777777" w:rsidR="009D0D90" w:rsidRDefault="0010745A">
      <w:r>
        <w:rPr>
          <w:noProof/>
        </w:rPr>
        <w:lastRenderedPageBreak/>
        <w:pict w14:anchorId="7BDFE196">
          <v:shape id="_x0000_s1094" type="#_x0000_t202" style="position:absolute;margin-left:452.25pt;margin-top:582pt;width:65.25pt;height:18pt;z-index:251794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14:paraId="7A470742" w14:textId="77777777" w:rsidR="00691681" w:rsidRDefault="00691681">
                  <w:r>
                    <w:t>GR-FP-06</w:t>
                  </w:r>
                </w:p>
              </w:txbxContent>
            </v:textbox>
          </v:shape>
        </w:pict>
      </w:r>
      <w:r>
        <w:rPr>
          <w:noProof/>
        </w:rPr>
        <w:pict w14:anchorId="56DE27CF">
          <v:shape id="_x0000_s1095" type="#_x0000_t202" style="position:absolute;margin-left:452.25pt;margin-top:473.25pt;width:65.25pt;height:18pt;z-index:251792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14:paraId="03DE4172" w14:textId="77777777" w:rsidR="00691681" w:rsidRDefault="00691681">
                  <w:r>
                    <w:t>GR-FP-05</w:t>
                  </w:r>
                </w:p>
              </w:txbxContent>
            </v:textbox>
          </v:shape>
        </w:pict>
      </w:r>
      <w:r>
        <w:rPr>
          <w:noProof/>
        </w:rPr>
        <w:pict w14:anchorId="23AA14D4">
          <v:shape id="_x0000_s1096" type="#_x0000_t202" style="position:absolute;margin-left:452.25pt;margin-top:393pt;width:65.25pt;height:18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14:paraId="7C5D2DF5" w14:textId="77777777" w:rsidR="00691681" w:rsidRDefault="00691681">
                  <w:r>
                    <w:t>GR-FP-04</w:t>
                  </w:r>
                </w:p>
              </w:txbxContent>
            </v:textbox>
          </v:shape>
        </w:pict>
      </w:r>
      <w:r>
        <w:rPr>
          <w:noProof/>
        </w:rPr>
        <w:pict w14:anchorId="4EEDE0AE">
          <v:shape id="_x0000_s1097" type="#_x0000_t202" style="position:absolute;margin-left:447pt;margin-top:321pt;width:65.25pt;height:18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14:paraId="5F67C1B2" w14:textId="77777777" w:rsidR="00691681" w:rsidRDefault="00691681">
                  <w:r>
                    <w:t>GR-FP-03</w:t>
                  </w:r>
                </w:p>
              </w:txbxContent>
            </v:textbox>
          </v:shape>
        </w:pict>
      </w:r>
      <w:r>
        <w:rPr>
          <w:noProof/>
        </w:rPr>
        <w:pict w14:anchorId="16D160FC">
          <v:shape id="_x0000_s1098" type="#_x0000_t202" style="position:absolute;margin-left:452.25pt;margin-top:283.5pt;width:65.25pt;height:18pt;z-index:251786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14:paraId="5B0AD2BA" w14:textId="77777777" w:rsidR="00691681" w:rsidRDefault="00691681">
                  <w:r>
                    <w:t>GR-FP-02</w:t>
                  </w:r>
                </w:p>
              </w:txbxContent>
            </v:textbox>
          </v:shape>
        </w:pict>
      </w:r>
      <w:r>
        <w:rPr>
          <w:noProof/>
        </w:rPr>
        <w:pict w14:anchorId="79825AFE">
          <v:shape id="_x0000_s1099" type="#_x0000_t202" style="position:absolute;margin-left:452.25pt;margin-top:246pt;width:65.25pt;height:18pt;z-index:25178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14:paraId="2D61E83D" w14:textId="77777777" w:rsidR="00691681" w:rsidRDefault="00691681">
                  <w:r>
                    <w:t>GR-FP-01</w:t>
                  </w:r>
                </w:p>
              </w:txbxContent>
            </v:textbox>
          </v:shape>
        </w:pict>
      </w:r>
      <w:r>
        <w:rPr>
          <w:noProof/>
        </w:rPr>
        <w:pict w14:anchorId="18E9AC00">
          <v:shape id="_x0000_s1100" type="#_x0000_t202" style="position:absolute;margin-left:-42.75pt;margin-top:411pt;width:65.25pt;height:18pt;z-index:251782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14:paraId="33929177" w14:textId="77777777" w:rsidR="00691681" w:rsidRDefault="00691681">
                  <w:r>
                    <w:t>GR-CP-16</w:t>
                  </w:r>
                </w:p>
              </w:txbxContent>
            </v:textbox>
          </v:shape>
        </w:pict>
      </w:r>
      <w:r>
        <w:rPr>
          <w:noProof/>
        </w:rPr>
        <w:pict w14:anchorId="57783ADD">
          <v:shape id="_x0000_s1101" type="#_x0000_t202" style="position:absolute;margin-left:-42.75pt;margin-top:308.25pt;width:65.25pt;height:18pt;z-index:251780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14:paraId="618CFB89" w14:textId="77777777" w:rsidR="00691681" w:rsidRDefault="00691681">
                  <w:r>
                    <w:t>GR-CP-15</w:t>
                  </w:r>
                </w:p>
              </w:txbxContent>
            </v:textbox>
          </v:shape>
        </w:pict>
      </w:r>
      <w:r w:rsidR="009D0D90">
        <w:rPr>
          <w:noProof/>
        </w:rPr>
        <w:drawing>
          <wp:inline distT="0" distB="0" distL="0" distR="0" wp14:anchorId="3A771956" wp14:editId="0613C50C">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3466AC95" w14:textId="77777777" w:rsidR="005E5D21" w:rsidRDefault="0010745A">
      <w:r>
        <w:rPr>
          <w:noProof/>
        </w:rPr>
        <w:lastRenderedPageBreak/>
        <w:pict w14:anchorId="3F7B17CE">
          <v:shape id="_x0000_s1102" type="#_x0000_t202" style="position:absolute;margin-left:-58.5pt;margin-top:336pt;width:65.25pt;height:18pt;z-index:251800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14:paraId="5C852406" w14:textId="77777777" w:rsidR="00691681" w:rsidRDefault="00691681">
                  <w:r>
                    <w:t>GR-ME-01</w:t>
                  </w:r>
                </w:p>
              </w:txbxContent>
            </v:textbox>
          </v:shape>
        </w:pict>
      </w:r>
      <w:r>
        <w:rPr>
          <w:noProof/>
        </w:rPr>
        <w:pict w14:anchorId="704D0762">
          <v:shape id="_x0000_s1103" type="#_x0000_t202" style="position:absolute;margin-left:-58.5pt;margin-top:207pt;width:65.25pt;height:18pt;z-index:251798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14:paraId="47E2BBE2" w14:textId="77777777" w:rsidR="00691681" w:rsidRDefault="00691681">
                  <w:r>
                    <w:t>GR-RE-01</w:t>
                  </w:r>
                </w:p>
              </w:txbxContent>
            </v:textbox>
          </v:shape>
        </w:pict>
      </w:r>
      <w:r>
        <w:rPr>
          <w:noProof/>
        </w:rPr>
        <w:pict w14:anchorId="56213ABA">
          <v:shape id="_x0000_s1104" type="#_x0000_t202" style="position:absolute;margin-left:-54pt;margin-top:70.5pt;width:65.25pt;height:18pt;z-index:251796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14:paraId="42C94FD8" w14:textId="77777777" w:rsidR="00691681" w:rsidRDefault="00691681">
                  <w:r>
                    <w:t>GR-SCA-01</w:t>
                  </w:r>
                </w:p>
              </w:txbxContent>
            </v:textbox>
          </v:shape>
        </w:pict>
      </w:r>
      <w:r w:rsidR="009D0D90">
        <w:rPr>
          <w:noProof/>
        </w:rPr>
        <w:drawing>
          <wp:inline distT="0" distB="0" distL="0" distR="0" wp14:anchorId="53D6E2C9" wp14:editId="75C72477">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61F7AC10" w14:textId="77777777" w:rsidR="005E5D21" w:rsidRDefault="0010745A">
      <w:r>
        <w:rPr>
          <w:noProof/>
        </w:rPr>
        <w:lastRenderedPageBreak/>
        <w:pict w14:anchorId="73CED533">
          <v:shape id="_x0000_s1105" type="#_x0000_t202" style="position:absolute;margin-left:-47.25pt;margin-top:64.5pt;width:58.5pt;height:20.2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14:paraId="33D8A91C" w14:textId="77777777" w:rsidR="00691681" w:rsidRDefault="00691681">
                  <w:r>
                    <w:t>GR-LL-01</w:t>
                  </w:r>
                </w:p>
              </w:txbxContent>
            </v:textbox>
          </v:shape>
        </w:pict>
      </w:r>
      <w:r w:rsidR="005E5D21">
        <w:rPr>
          <w:noProof/>
        </w:rPr>
        <w:drawing>
          <wp:inline distT="0" distB="0" distL="0" distR="0" wp14:anchorId="60D5FBFD" wp14:editId="0C30F97F">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7590DD24" w14:textId="77777777" w:rsidR="005E5D21" w:rsidRDefault="0010745A">
      <w:r>
        <w:rPr>
          <w:noProof/>
        </w:rPr>
        <w:lastRenderedPageBreak/>
        <w:pict w14:anchorId="4DE035C8">
          <v:shape id="_x0000_s1106" type="#_x0000_t202" style="position:absolute;margin-left:-6pt;margin-top:25.5pt;width:58.5pt;height:20.2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14:paraId="380DDB97" w14:textId="77777777" w:rsidR="00691681" w:rsidRDefault="00691681">
                  <w:r>
                    <w:t>GR-LL-02</w:t>
                  </w:r>
                </w:p>
              </w:txbxContent>
            </v:textbox>
          </v:shape>
        </w:pict>
      </w:r>
      <w:r w:rsidR="005E5D21">
        <w:rPr>
          <w:noProof/>
        </w:rPr>
        <w:drawing>
          <wp:inline distT="0" distB="0" distL="0" distR="0" wp14:anchorId="2D7C1FC9" wp14:editId="0DDC2B9A">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5180AD88" w14:textId="77777777" w:rsidR="005E5D21" w:rsidRDefault="0010745A">
      <w:r>
        <w:rPr>
          <w:noProof/>
        </w:rPr>
        <w:lastRenderedPageBreak/>
        <w:pict w14:anchorId="528174A8">
          <v:shape id="_x0000_s1107" type="#_x0000_t202" style="position:absolute;margin-left:218.2pt;margin-top:261.75pt;width:56.25pt;height:20.25pt;z-index:251825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14:paraId="5E96F93F" w14:textId="77777777" w:rsidR="00691681" w:rsidRDefault="00691681">
                  <w:r>
                    <w:t>GR-LL-03</w:t>
                  </w:r>
                </w:p>
              </w:txbxContent>
            </v:textbox>
          </v:shape>
        </w:pict>
      </w:r>
      <w:r w:rsidR="005E5D21">
        <w:rPr>
          <w:noProof/>
        </w:rPr>
        <w:drawing>
          <wp:inline distT="0" distB="0" distL="0" distR="0" wp14:anchorId="4B653655" wp14:editId="04E24AE7">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508E1332" w14:textId="77777777" w:rsidR="005E5D21" w:rsidRDefault="005E5D21">
      <w:r>
        <w:rPr>
          <w:noProof/>
        </w:rPr>
        <w:lastRenderedPageBreak/>
        <w:drawing>
          <wp:inline distT="0" distB="0" distL="0" distR="0" wp14:anchorId="7860223B" wp14:editId="1B0E38FB">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7583485E" w14:textId="77777777" w:rsidR="009D0D90" w:rsidRDefault="009D0D90"/>
    <w:p w14:paraId="487C2ADF" w14:textId="77777777" w:rsidR="00193073" w:rsidRPr="00193073" w:rsidRDefault="003A5E2E" w:rsidP="00193073">
      <w:pPr>
        <w:jc w:val="center"/>
        <w:rPr>
          <w:sz w:val="72"/>
          <w:szCs w:val="72"/>
        </w:rPr>
      </w:pPr>
      <w:r>
        <w:rPr>
          <w:sz w:val="72"/>
          <w:szCs w:val="72"/>
        </w:rPr>
        <w:t xml:space="preserve">Section 2 - </w:t>
      </w:r>
      <w:r w:rsidR="00193073" w:rsidRPr="00193073">
        <w:rPr>
          <w:sz w:val="72"/>
          <w:szCs w:val="72"/>
        </w:rPr>
        <w:t>Requirements</w:t>
      </w:r>
    </w:p>
    <w:p w14:paraId="5E857611" w14:textId="77777777" w:rsidR="00193073" w:rsidRPr="00193073" w:rsidRDefault="003A5E2E" w:rsidP="00193073">
      <w:pPr>
        <w:jc w:val="center"/>
        <w:rPr>
          <w:sz w:val="48"/>
          <w:szCs w:val="48"/>
        </w:rPr>
      </w:pPr>
      <w:r>
        <w:rPr>
          <w:sz w:val="48"/>
          <w:szCs w:val="48"/>
        </w:rPr>
        <w:t xml:space="preserve">2.1 - </w:t>
      </w:r>
      <w:r w:rsidR="00193073" w:rsidRPr="00193073">
        <w:rPr>
          <w:sz w:val="48"/>
          <w:szCs w:val="48"/>
        </w:rPr>
        <w:t>Functional Requirements</w:t>
      </w:r>
    </w:p>
    <w:p w14:paraId="410F47D6"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16B370CA"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0243B889" w14:textId="77777777" w:rsidR="004D20A7" w:rsidRDefault="004D20A7" w:rsidP="004D20A7">
            <w:pPr>
              <w:jc w:val="center"/>
            </w:pPr>
            <w:r>
              <w:t>ID</w:t>
            </w:r>
          </w:p>
        </w:tc>
        <w:tc>
          <w:tcPr>
            <w:tcW w:w="5490" w:type="dxa"/>
            <w:tcBorders>
              <w:bottom w:val="single" w:sz="12" w:space="0" w:color="548DD4" w:themeColor="text2" w:themeTint="99"/>
            </w:tcBorders>
          </w:tcPr>
          <w:p w14:paraId="7B0B006F"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701CAA05"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2C1C491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CFAA94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373E10D2"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31808F3"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60F9F91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2DBA85"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596A1D"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48C6A7"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47CC1E5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D4D983"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A97CB6"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223159"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2B2DC43C"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5B983"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9ACDB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D32B37"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5AEBA53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CDF0D1"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9C2C30"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57F1FF"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2E029C4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D2D35AD"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70DE66"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710E3DF"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3BE23354"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35334250"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0A83D913"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F2B517D"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56E54F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D7EE5C"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E03F40"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E74F98"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4DF003E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32BC7E"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760BE2"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B2BC55"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56376FA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D2E561"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B664A6"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4006C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3751BFCA"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28D9EAB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7C2B674"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DE4BBE"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0C9C6E"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0FA6246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0E8EFA"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8FE983"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FDEE2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342E447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CFAC9A"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1D95B2"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0489FB"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4D979930"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660B3"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B8A572"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AFC7FB"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69B68C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C9855"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CCE32C"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33F73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3F9F9F7E"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063F528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B3AC6A8"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E3CECF"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681A262"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1FB8D390"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64D14F3"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629924F"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3DEA6FB"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715C82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98EFC4"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32EB5F"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7C8C0D"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7A44322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9AD777C"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ECDA3AB"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20CA5DF"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56C2C7C"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545E435"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05508279"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CAA1ECA"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53C3A6C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369B0"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A5A35"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D371DB"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7C693054"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E2711F"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1A6EA7"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13E5F2"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5E87B17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70084A"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6FAEFCC"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3CE5B0C"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237CB1E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6AF7DAB"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574CA62"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C84F375"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14FD9FE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C117E7"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BEA280"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D0170"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4BDCF69C"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76ED9F1A"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491BFA74"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EB694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31DFBE"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6162E7"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573E38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64195E"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82E1434"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AC9B554"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2944744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90395B5"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992F427"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5AD6D3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4D2F11D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2EC88D"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D09880"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7720B8"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30921F0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CBE53"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AE3FBB"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CFD103"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563C164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BD3F8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73C3FFF"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6FD49B"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372647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A2F5EB5"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6513971"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158F46"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7C599360"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5291AF86"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A078019"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CC9FF72"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6E2852F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77B759"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C19357"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3E71C9"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019FE532"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CF1B8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C043A48"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93CAC1A"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7A35A61"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1167E9C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45FA6D2"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48F702D"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DCF366D"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4C8568E5"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7FA28C"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8BC45A"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F89553"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1379D6B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515E791"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617F5E"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B5FFCE2"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3C754BB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AE738C5"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3669DB0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42F6C78"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A611BB2"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A706F48"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4E3DC13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05368D"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0A74DF"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26AF2"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4F627034"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B66FA"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1A5D8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832D01"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1B7DF4D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776A03"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2AB6E1"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B69BA5"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72C3ABE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26A529"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79AF38E"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7E6A60"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5CD1E35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7A6C49D"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3D19314"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0A042A27"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52B16E4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B0C9F1B"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E40C8B8"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066102B4"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7B95F82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E0B784"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ED2A5A"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7EB204"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2E7FE58C"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78881E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35D2D1B"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984F48"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6265B44"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02617C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17B1DC"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3D0F024A"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03D7A1A9"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1B3FB6E5"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F3205B"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A2D30AF"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B16A16"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0D41DF8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582E0E"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EBB823"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03E3AC"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3BB17AC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281D2D"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F40700"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BD5D4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22BFE2A3" w14:textId="77777777" w:rsidR="004D20A7" w:rsidRDefault="004D20A7"/>
    <w:p w14:paraId="36663F7D" w14:textId="77777777" w:rsidR="004D20A7" w:rsidRDefault="003A5E2E" w:rsidP="00F93EBB">
      <w:pPr>
        <w:jc w:val="center"/>
        <w:rPr>
          <w:sz w:val="48"/>
          <w:szCs w:val="48"/>
        </w:rPr>
      </w:pPr>
      <w:r>
        <w:rPr>
          <w:sz w:val="48"/>
          <w:szCs w:val="48"/>
        </w:rPr>
        <w:t xml:space="preserve">2.2 - </w:t>
      </w:r>
      <w:r w:rsidR="00F93EBB">
        <w:rPr>
          <w:sz w:val="48"/>
          <w:szCs w:val="48"/>
        </w:rPr>
        <w:t>Non-Functional Requirements</w:t>
      </w:r>
    </w:p>
    <w:p w14:paraId="0B9E61B3"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3BF900E1"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5616C7D9"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42FDB609"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1A3D47D2"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5B30338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A39D6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DAD801"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9D78CD"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14F48466"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35A0D3"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67B63E"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C7181A"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0C13EA4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8806B7"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63CC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073F4B"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730F6AF3" w14:textId="77777777" w:rsidR="00360B8E" w:rsidRDefault="00360B8E" w:rsidP="00F93EBB"/>
    <w:p w14:paraId="3186DF38" w14:textId="77777777" w:rsidR="00A64B77" w:rsidRDefault="003A5E2E" w:rsidP="00A64B77">
      <w:pPr>
        <w:jc w:val="center"/>
        <w:rPr>
          <w:sz w:val="48"/>
          <w:szCs w:val="48"/>
        </w:rPr>
      </w:pPr>
      <w:r>
        <w:rPr>
          <w:sz w:val="48"/>
          <w:szCs w:val="48"/>
        </w:rPr>
        <w:t xml:space="preserve">2.3 - </w:t>
      </w:r>
      <w:r w:rsidR="00A64B77">
        <w:rPr>
          <w:sz w:val="48"/>
          <w:szCs w:val="48"/>
        </w:rPr>
        <w:t>Assumptions</w:t>
      </w:r>
    </w:p>
    <w:p w14:paraId="1E2E3366"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4219831F"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6D76918A" w14:textId="77777777" w:rsidR="00A64B77" w:rsidRDefault="00A64B77" w:rsidP="00A64B77">
            <w:pPr>
              <w:jc w:val="center"/>
            </w:pPr>
            <w:r>
              <w:t>ID</w:t>
            </w:r>
          </w:p>
        </w:tc>
        <w:tc>
          <w:tcPr>
            <w:tcW w:w="4050" w:type="dxa"/>
            <w:tcBorders>
              <w:bottom w:val="single" w:sz="2" w:space="0" w:color="548DD4" w:themeColor="text2" w:themeTint="99"/>
            </w:tcBorders>
          </w:tcPr>
          <w:p w14:paraId="78BA51E4"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1EE49449"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16BA5A9C"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C8047E"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613381"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F01E4FB"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7909F558"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32DBF5"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2CEBD7"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608CE5"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5F9E8CED"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162E1A"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F35C1D"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216EA6"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6D959879"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9149E5"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CCC250"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475507"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72C5DEDD"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075D3C"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908343"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089195"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3F2E6E23"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03A70B"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2C140F"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0A4CBA"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21C73865"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3440436"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362811C"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FFBB74"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5D8FF9BD"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CB39B4"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71A5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E23ECD"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1E6BF955"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6CBB7F"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61F04C"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4C6282"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72559420"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48FF22"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70793F"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E81AB6"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582091ED" w14:textId="77777777" w:rsidR="00A64B77" w:rsidRDefault="00A64B77" w:rsidP="00A64B77"/>
    <w:p w14:paraId="748B0623" w14:textId="77777777" w:rsidR="00324DB6" w:rsidRDefault="00324DB6" w:rsidP="00324DB6">
      <w:pPr>
        <w:jc w:val="center"/>
        <w:rPr>
          <w:sz w:val="72"/>
          <w:szCs w:val="72"/>
        </w:rPr>
      </w:pPr>
    </w:p>
    <w:p w14:paraId="14777324" w14:textId="77777777" w:rsidR="00324DB6" w:rsidRDefault="00324DB6" w:rsidP="00324DB6">
      <w:pPr>
        <w:jc w:val="center"/>
        <w:rPr>
          <w:sz w:val="72"/>
          <w:szCs w:val="72"/>
        </w:rPr>
      </w:pPr>
    </w:p>
    <w:p w14:paraId="4588DA75" w14:textId="77777777" w:rsidR="00324DB6" w:rsidRDefault="00324DB6" w:rsidP="00324DB6">
      <w:pPr>
        <w:jc w:val="center"/>
        <w:rPr>
          <w:sz w:val="72"/>
          <w:szCs w:val="72"/>
        </w:rPr>
      </w:pPr>
    </w:p>
    <w:p w14:paraId="2E31A50E" w14:textId="77777777" w:rsidR="00324DB6" w:rsidRDefault="00324DB6" w:rsidP="00324DB6">
      <w:pPr>
        <w:jc w:val="center"/>
        <w:rPr>
          <w:sz w:val="72"/>
          <w:szCs w:val="72"/>
        </w:rPr>
      </w:pPr>
    </w:p>
    <w:p w14:paraId="4195C8CD" w14:textId="77777777" w:rsidR="00324DB6" w:rsidRDefault="00324DB6" w:rsidP="00324DB6">
      <w:pPr>
        <w:jc w:val="center"/>
        <w:rPr>
          <w:sz w:val="72"/>
          <w:szCs w:val="72"/>
        </w:rPr>
      </w:pPr>
    </w:p>
    <w:p w14:paraId="2A453B96" w14:textId="77777777" w:rsidR="00324DB6" w:rsidRDefault="00324DB6" w:rsidP="00324DB6">
      <w:pPr>
        <w:jc w:val="center"/>
        <w:rPr>
          <w:sz w:val="72"/>
          <w:szCs w:val="72"/>
        </w:rPr>
      </w:pPr>
    </w:p>
    <w:p w14:paraId="3D0BBE89" w14:textId="77777777" w:rsidR="00324DB6" w:rsidRDefault="003A5E2E" w:rsidP="00324DB6">
      <w:pPr>
        <w:jc w:val="center"/>
        <w:rPr>
          <w:sz w:val="72"/>
          <w:szCs w:val="72"/>
        </w:rPr>
      </w:pPr>
      <w:r>
        <w:rPr>
          <w:sz w:val="72"/>
          <w:szCs w:val="72"/>
        </w:rPr>
        <w:lastRenderedPageBreak/>
        <w:t xml:space="preserve">Section 3 - </w:t>
      </w:r>
      <w:r w:rsidR="00324DB6">
        <w:rPr>
          <w:sz w:val="72"/>
          <w:szCs w:val="72"/>
        </w:rPr>
        <w:t>Use Cases</w:t>
      </w:r>
    </w:p>
    <w:p w14:paraId="06996DD5" w14:textId="77777777" w:rsidR="00324DB6" w:rsidRDefault="003A5E2E" w:rsidP="00324DB6">
      <w:pPr>
        <w:jc w:val="center"/>
        <w:rPr>
          <w:sz w:val="48"/>
          <w:szCs w:val="48"/>
        </w:rPr>
      </w:pPr>
      <w:r>
        <w:rPr>
          <w:sz w:val="48"/>
          <w:szCs w:val="48"/>
        </w:rPr>
        <w:t xml:space="preserve">3.1 - </w:t>
      </w:r>
      <w:r w:rsidR="00324DB6">
        <w:rPr>
          <w:sz w:val="48"/>
          <w:szCs w:val="48"/>
        </w:rPr>
        <w:t>Use Case Diagram</w:t>
      </w:r>
    </w:p>
    <w:p w14:paraId="4717329C"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precedes&gt;&gt; stereotype represents a use case preceding another.</w:t>
      </w:r>
    </w:p>
    <w:p w14:paraId="5FFD6748" w14:textId="77777777" w:rsidR="00324DB6" w:rsidRDefault="00324DB6" w:rsidP="00A64B77">
      <w:r>
        <w:object w:dxaOrig="15233" w:dyaOrig="11446" w14:anchorId="0BACB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51.3pt" o:ole="">
            <v:imagedata r:id="rId26" o:title=""/>
          </v:shape>
          <o:OLEObject Type="Embed" ProgID="Visio.Drawing.11" ShapeID="_x0000_i1025" DrawAspect="Content" ObjectID="_1332345775" r:id="rId27"/>
        </w:object>
      </w:r>
    </w:p>
    <w:p w14:paraId="1770227B" w14:textId="77777777" w:rsidR="007C60C3" w:rsidRDefault="007C60C3" w:rsidP="00A64B77"/>
    <w:p w14:paraId="43E77CAF" w14:textId="77777777" w:rsidR="007C60C3" w:rsidRDefault="007C60C3" w:rsidP="00A64B77"/>
    <w:p w14:paraId="22A721AA" w14:textId="77777777" w:rsidR="007C60C3" w:rsidRDefault="007C60C3" w:rsidP="00A64B77"/>
    <w:p w14:paraId="00C3334E" w14:textId="77777777" w:rsidR="007C60C3" w:rsidRDefault="003A5E2E" w:rsidP="007C60C3">
      <w:pPr>
        <w:jc w:val="center"/>
        <w:rPr>
          <w:sz w:val="48"/>
          <w:szCs w:val="48"/>
        </w:rPr>
      </w:pPr>
      <w:r>
        <w:rPr>
          <w:sz w:val="48"/>
          <w:szCs w:val="48"/>
        </w:rPr>
        <w:lastRenderedPageBreak/>
        <w:t xml:space="preserve">3.2 - </w:t>
      </w:r>
      <w:r w:rsidR="007C60C3">
        <w:rPr>
          <w:sz w:val="48"/>
          <w:szCs w:val="48"/>
        </w:rPr>
        <w:t>Use Cases</w:t>
      </w:r>
    </w:p>
    <w:p w14:paraId="5B93E1D2"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6EE5858B"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534B0EC1" w14:textId="77777777" w:rsidR="000206FD" w:rsidRDefault="000206FD" w:rsidP="007C60C3">
            <w:r>
              <w:t>UC-01</w:t>
            </w:r>
          </w:p>
        </w:tc>
        <w:tc>
          <w:tcPr>
            <w:tcW w:w="7398" w:type="dxa"/>
            <w:tcBorders>
              <w:bottom w:val="single" w:sz="4" w:space="0" w:color="548DD4" w:themeColor="text2" w:themeTint="99"/>
            </w:tcBorders>
          </w:tcPr>
          <w:p w14:paraId="0181E2C6"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503F47A3"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410780"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C9B55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917DB7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AC216B"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ABA3F"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555287C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4ABF71"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9F24C5"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6ABFF3C8"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300B46"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2D73C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3B5D68C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F832F8"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8513A"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1BE0DE96"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1CC7E308"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750A3D5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89369F"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011833"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040FBE2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DFD9CC"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B31A96"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49FF5D2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FF2AA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13F087"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40D5A5B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A5B9DF"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D880E5"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7565945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430CC2"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4D5FE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54F96D08"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15E5B7A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FD89D0D" w14:textId="77777777" w:rsidR="000206FD" w:rsidRDefault="000206FD" w:rsidP="007C60C3">
            <w:r>
              <w:t>UC-02</w:t>
            </w:r>
          </w:p>
        </w:tc>
        <w:tc>
          <w:tcPr>
            <w:tcW w:w="7398" w:type="dxa"/>
            <w:tcBorders>
              <w:bottom w:val="single" w:sz="4" w:space="0" w:color="548DD4" w:themeColor="text2" w:themeTint="99"/>
            </w:tcBorders>
          </w:tcPr>
          <w:p w14:paraId="340DF110"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31B9FA1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C4188E"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EEB59D"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4D9C894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BC04B8"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0DE1C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0FDBC51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C5DA4"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B10A0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55D4BE9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25669C"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DE6BA8"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1939A7C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A13173"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F2ED42"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0184C6B6"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5DC7DD6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5785957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3AC4658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1B78B235"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005968E2"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0119607A"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4596C88A"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44984264"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2037D6D7"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53716EA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E68DE7"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EC67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48B4A41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AE837D"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F71A3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64A175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07DB79"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7B97F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05826F06"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7E9EFCD"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63E9715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1CC431"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9F4365"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1327EE7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AE669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32B2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6CBACDF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557C0DB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7DF521A6"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5CA5005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018E141" w14:textId="77777777" w:rsidR="000206FD" w:rsidRDefault="000206FD" w:rsidP="007C60C3">
            <w:r>
              <w:lastRenderedPageBreak/>
              <w:t>UC-03</w:t>
            </w:r>
          </w:p>
        </w:tc>
        <w:tc>
          <w:tcPr>
            <w:tcW w:w="7398" w:type="dxa"/>
            <w:tcBorders>
              <w:bottom w:val="single" w:sz="4" w:space="0" w:color="548DD4" w:themeColor="text2" w:themeTint="99"/>
            </w:tcBorders>
          </w:tcPr>
          <w:p w14:paraId="15864F83"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3202670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B332B"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B6D47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05FA520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381493"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79FD60"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0515EBF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2882D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3179A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2A6C85C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094D5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E84A05"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5C5F9C8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562C38"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EB27E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6C668E4D"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356E0175"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583AA51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5CDD51E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319BFB3D"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4802115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12607A65"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1A44403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476081C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3C689DC8"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052D87"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07440"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B81DE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79D61A"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17721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1EC9C5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402E7B"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4407D1"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5E75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359C87"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C2BD5D"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7CACEA9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D56775"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EED6A3"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10B1096A"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49DB81C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C2D789" w14:textId="77777777" w:rsidR="000206FD" w:rsidRDefault="000206FD">
            <w:r>
              <w:t>UC-04</w:t>
            </w:r>
          </w:p>
        </w:tc>
        <w:tc>
          <w:tcPr>
            <w:tcW w:w="7398" w:type="dxa"/>
            <w:tcBorders>
              <w:bottom w:val="single" w:sz="4" w:space="0" w:color="548DD4" w:themeColor="text2" w:themeTint="99"/>
            </w:tcBorders>
          </w:tcPr>
          <w:p w14:paraId="37D38D2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0579BA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0DF933"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1DC77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4845D23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F8A3C0"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2AED59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599D512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9E23DB"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D251E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74A7111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401D05"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A601F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3A6A616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478974"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7108C5"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11BF6AC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A5BB"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0DAD5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0773E6B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70001F"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C1AF6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29EF29E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6655C5"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F519E4"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B874FF0"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84ABA"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C7B56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7755B7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129F60"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790304"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6C42A1BF"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789471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3441219" w14:textId="77777777" w:rsidR="009A702B" w:rsidRDefault="000206FD" w:rsidP="002C4714">
            <w:r>
              <w:t>UC-05</w:t>
            </w:r>
          </w:p>
        </w:tc>
        <w:tc>
          <w:tcPr>
            <w:tcW w:w="7398" w:type="dxa"/>
            <w:tcBorders>
              <w:bottom w:val="single" w:sz="2" w:space="0" w:color="548DD4" w:themeColor="text2" w:themeTint="99"/>
            </w:tcBorders>
          </w:tcPr>
          <w:p w14:paraId="757730B4"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094F44FF"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D75033"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2CAF55"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7EC13FE3"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169A84"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32966B"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7CF31657"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BCF06F"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60ADAA"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5C59763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AD01AB"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25AC8D"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25627172"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19D3E8"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34BA3"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46D99CD5"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749A224D"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A6E2A1"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510784"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31C996EC"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22CB86"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E6AEB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23BDEC94"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AF998D"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A28A7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1AA5F130"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B2273B6"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1129796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9AD20"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E389C8"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81A038"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2228CC"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84118B"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51A1F004"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23EC6B39"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45FB4DCD"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3FDA2C3E" w14:textId="77777777" w:rsidR="000206FD" w:rsidRDefault="000206FD" w:rsidP="002C4714">
            <w:r>
              <w:t>UC-06</w:t>
            </w:r>
          </w:p>
        </w:tc>
        <w:tc>
          <w:tcPr>
            <w:tcW w:w="7398" w:type="dxa"/>
            <w:tcBorders>
              <w:bottom w:val="single" w:sz="4" w:space="0" w:color="548DD4" w:themeColor="text2" w:themeTint="99"/>
            </w:tcBorders>
          </w:tcPr>
          <w:p w14:paraId="2FE02BC1"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4F405B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E47E46"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CD243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161E345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BF0E1"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A4D8C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6FDB0EA"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CB082F"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5C25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112C20B6"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78E004"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36DF9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191CB3E7"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EFA7D4"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065551"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6303F471"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29C58219"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6BA00656"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2E6EF2"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63256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15A63B64"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200A8C"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41A00E"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25ED68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4119EF"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8CBEE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2B84EFB9"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20F7A05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CCA7E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51C4CD"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0CDCDDEF"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E5E4D"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49B1F"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39BFC45C"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03ACB8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1B06E13D"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A9DD7C0" w14:textId="77777777" w:rsidR="00A606E6" w:rsidRDefault="00C30658" w:rsidP="002C4714">
            <w:r>
              <w:t>UC-07</w:t>
            </w:r>
          </w:p>
        </w:tc>
        <w:tc>
          <w:tcPr>
            <w:tcW w:w="7398" w:type="dxa"/>
            <w:tcBorders>
              <w:bottom w:val="single" w:sz="2" w:space="0" w:color="548DD4" w:themeColor="text2" w:themeTint="99"/>
            </w:tcBorders>
          </w:tcPr>
          <w:p w14:paraId="546AA9F4"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036EA136"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FBB4B4"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504B89"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1FC6C04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2B514F"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DB227D"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7DD178B6"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CAED03"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F34CAD"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4111C4A7"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10E596"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B4494EA"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51462CA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B20705"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C4282E"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20BD5E3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2ACDA5"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11FEC69"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5E37C692"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D38D24"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DA63EA"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770F2307"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C9C295"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3A850E"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0A76A684"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BFC58C"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0A5BF5"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3BEEFCDE"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4DEC7A2"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9D55BC"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5A6795F5" w14:textId="77777777" w:rsidR="001F7293" w:rsidRDefault="001F7293" w:rsidP="002C4714"/>
    <w:p w14:paraId="52F0B284"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528846CB"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FD5BF9" w14:textId="77777777" w:rsidR="00BC43A9" w:rsidRDefault="00C30658">
            <w:r>
              <w:t>UC-08</w:t>
            </w:r>
          </w:p>
        </w:tc>
        <w:tc>
          <w:tcPr>
            <w:tcW w:w="7398" w:type="dxa"/>
            <w:tcBorders>
              <w:bottom w:val="single" w:sz="2" w:space="0" w:color="548DD4" w:themeColor="text2" w:themeTint="99"/>
            </w:tcBorders>
          </w:tcPr>
          <w:p w14:paraId="70BE607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3A5B207"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10BA2E"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C347C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CF5EA4"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AB7F60"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424EA2"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7A2743F7"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6E7F7C"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1DA3F2"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777B3DB0"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F675EC1"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AAEE0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1D2D512B"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FA8864"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4F3D1F"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3DE88B1B"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42026E33"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FA799"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1D95A4"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7B7FE492"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4A6826"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8A80E7"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3574F745"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70C041"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8C6A56"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39D82E4C"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73A4CF2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3EEDDA"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37B198"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DB9D65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AD3C68"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F32D15"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10156D87"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211780ED"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D61BEEB"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45E9175E"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E6375B" w14:textId="77777777" w:rsidR="00014CAC" w:rsidRDefault="00014CAC" w:rsidP="00C30658">
            <w:r>
              <w:t>UC-</w:t>
            </w:r>
            <w:r w:rsidR="00C30658">
              <w:t>09</w:t>
            </w:r>
          </w:p>
        </w:tc>
        <w:tc>
          <w:tcPr>
            <w:tcW w:w="7398" w:type="dxa"/>
          </w:tcPr>
          <w:p w14:paraId="7FE66CCE"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4D0A0CA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A3246CB"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15D2A4D4"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6B948A77"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593CF31" w14:textId="77777777" w:rsidR="00014CAC" w:rsidRPr="00014CAC" w:rsidRDefault="00014CAC" w:rsidP="002C4714">
            <w:pPr>
              <w:rPr>
                <w:b w:val="0"/>
              </w:rPr>
            </w:pPr>
            <w:r w:rsidRPr="00014CAC">
              <w:rPr>
                <w:b w:val="0"/>
              </w:rPr>
              <w:t>Actors</w:t>
            </w:r>
          </w:p>
        </w:tc>
        <w:tc>
          <w:tcPr>
            <w:tcW w:w="7398" w:type="dxa"/>
          </w:tcPr>
          <w:p w14:paraId="62803595"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379700BB"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3C90E24E"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1D46938B"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7B3AE86"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703D97B" w14:textId="77777777" w:rsidR="00014CAC" w:rsidRPr="00014CAC" w:rsidRDefault="00014CAC" w:rsidP="002C4714">
            <w:pPr>
              <w:rPr>
                <w:b w:val="0"/>
              </w:rPr>
            </w:pPr>
            <w:r w:rsidRPr="00014CAC">
              <w:rPr>
                <w:b w:val="0"/>
              </w:rPr>
              <w:t>Pre-Condition</w:t>
            </w:r>
          </w:p>
        </w:tc>
        <w:tc>
          <w:tcPr>
            <w:tcW w:w="7398" w:type="dxa"/>
          </w:tcPr>
          <w:p w14:paraId="29BB0B77"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3A428E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33AF970"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587FFE59"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414D932B"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5813B59B"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72AE51C"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01A1CE52"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BC3106C" w14:textId="77777777" w:rsidR="00014CAC" w:rsidRPr="00014CAC" w:rsidRDefault="00014CAC" w:rsidP="002C4714">
            <w:pPr>
              <w:rPr>
                <w:b w:val="0"/>
              </w:rPr>
            </w:pPr>
            <w:r w:rsidRPr="00014CAC">
              <w:rPr>
                <w:b w:val="0"/>
              </w:rPr>
              <w:t>Post-Condition</w:t>
            </w:r>
          </w:p>
        </w:tc>
        <w:tc>
          <w:tcPr>
            <w:tcW w:w="7398" w:type="dxa"/>
          </w:tcPr>
          <w:p w14:paraId="2559D089"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45454F9C"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3774DC42"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193299DC"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75EC0F2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F0BE07A" w14:textId="77777777" w:rsidR="00014CAC" w:rsidRPr="00014CAC" w:rsidRDefault="00014CAC" w:rsidP="002C4714">
            <w:pPr>
              <w:rPr>
                <w:b w:val="0"/>
              </w:rPr>
            </w:pPr>
            <w:r w:rsidRPr="00014CAC">
              <w:rPr>
                <w:b w:val="0"/>
              </w:rPr>
              <w:t>Alternative Scenarios</w:t>
            </w:r>
          </w:p>
        </w:tc>
        <w:tc>
          <w:tcPr>
            <w:tcW w:w="7398" w:type="dxa"/>
          </w:tcPr>
          <w:p w14:paraId="55AF62C3"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46CC6C1"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1C11B3E1"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E2E8970"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A5B9191"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3E78DABC"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C0E8D87"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55587B23"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7C7FE38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D6C4327" w14:textId="77777777" w:rsidR="00014CAC" w:rsidRPr="00014CAC" w:rsidRDefault="00014CAC" w:rsidP="002C4714">
            <w:pPr>
              <w:rPr>
                <w:b w:val="0"/>
              </w:rPr>
            </w:pPr>
            <w:r w:rsidRPr="00014CAC">
              <w:rPr>
                <w:b w:val="0"/>
              </w:rPr>
              <w:t>Policies</w:t>
            </w:r>
          </w:p>
        </w:tc>
        <w:tc>
          <w:tcPr>
            <w:tcW w:w="7398" w:type="dxa"/>
          </w:tcPr>
          <w:p w14:paraId="7D58F55F"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58CA4548"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62D0BA17"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51480CA7"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40F89C"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1A4A71" w14:textId="77777777" w:rsidR="003D3E0C" w:rsidRDefault="00C30658" w:rsidP="002C4714">
            <w:r>
              <w:t>UC-10</w:t>
            </w:r>
          </w:p>
        </w:tc>
        <w:tc>
          <w:tcPr>
            <w:tcW w:w="7398" w:type="dxa"/>
          </w:tcPr>
          <w:p w14:paraId="0FA6C0D9"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3ABE0DF4"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68E3FDA"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2A347D77"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7049789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282A2DAC" w14:textId="77777777" w:rsidR="003D3E0C" w:rsidRPr="003D3E0C" w:rsidRDefault="003D3E0C" w:rsidP="002C4714">
            <w:pPr>
              <w:rPr>
                <w:b w:val="0"/>
              </w:rPr>
            </w:pPr>
            <w:r>
              <w:rPr>
                <w:b w:val="0"/>
              </w:rPr>
              <w:t>Actors</w:t>
            </w:r>
          </w:p>
        </w:tc>
        <w:tc>
          <w:tcPr>
            <w:tcW w:w="7398" w:type="dxa"/>
          </w:tcPr>
          <w:p w14:paraId="7526E5C4"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3BA3F6E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DA3A0A7"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19570D3F"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99F0B90"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1C443E5C" w14:textId="77777777" w:rsidR="003D3E0C" w:rsidRPr="003D3E0C" w:rsidRDefault="003D3E0C" w:rsidP="002C4714">
            <w:pPr>
              <w:rPr>
                <w:b w:val="0"/>
              </w:rPr>
            </w:pPr>
            <w:r>
              <w:rPr>
                <w:b w:val="0"/>
              </w:rPr>
              <w:t>Pre-Condition</w:t>
            </w:r>
          </w:p>
        </w:tc>
        <w:tc>
          <w:tcPr>
            <w:tcW w:w="7398" w:type="dxa"/>
          </w:tcPr>
          <w:p w14:paraId="0119109D"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5AAF0970"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58B5374"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6D0D5AA9"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345BF736"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4727A929"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57915BD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7E7E228B"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480038F7"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4B9628FB"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173672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0809E8E1" w14:textId="77777777" w:rsidR="003D3E0C" w:rsidRPr="003D3E0C" w:rsidRDefault="003D3E0C" w:rsidP="002C4714">
            <w:pPr>
              <w:rPr>
                <w:b w:val="0"/>
              </w:rPr>
            </w:pPr>
            <w:r>
              <w:rPr>
                <w:b w:val="0"/>
              </w:rPr>
              <w:lastRenderedPageBreak/>
              <w:t>Post-Condition</w:t>
            </w:r>
          </w:p>
        </w:tc>
        <w:tc>
          <w:tcPr>
            <w:tcW w:w="7398" w:type="dxa"/>
          </w:tcPr>
          <w:p w14:paraId="7F37B562"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3EC78F31"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EE2DCF7"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0043A96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58D21550"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08CD276B" w14:textId="77777777" w:rsidR="003D3E0C" w:rsidRPr="003D3E0C" w:rsidRDefault="003D3E0C" w:rsidP="002C4714">
            <w:pPr>
              <w:rPr>
                <w:b w:val="0"/>
              </w:rPr>
            </w:pPr>
            <w:r>
              <w:rPr>
                <w:b w:val="0"/>
              </w:rPr>
              <w:t>Alternative Scenarios</w:t>
            </w:r>
          </w:p>
        </w:tc>
        <w:tc>
          <w:tcPr>
            <w:tcW w:w="7398" w:type="dxa"/>
          </w:tcPr>
          <w:p w14:paraId="416DE2DA"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2FA49AC4"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0586D004"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E887C2D"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25108338"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3A4DA91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1FE6E6AC" w14:textId="77777777" w:rsidR="003D3E0C" w:rsidRPr="003D3E0C" w:rsidRDefault="003D3E0C" w:rsidP="002C4714">
            <w:pPr>
              <w:rPr>
                <w:b w:val="0"/>
              </w:rPr>
            </w:pPr>
            <w:r>
              <w:rPr>
                <w:b w:val="0"/>
              </w:rPr>
              <w:t>Policies</w:t>
            </w:r>
          </w:p>
        </w:tc>
        <w:tc>
          <w:tcPr>
            <w:tcW w:w="7398" w:type="dxa"/>
          </w:tcPr>
          <w:p w14:paraId="782C1751"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4E877F87"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F3436AF"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5122ACD8"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505BDFC5"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34721AFF"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6FA4664D" w14:textId="77777777" w:rsidR="007C0C9A" w:rsidRDefault="00C30658" w:rsidP="002C4714">
            <w:r>
              <w:t>UC-11</w:t>
            </w:r>
          </w:p>
        </w:tc>
        <w:tc>
          <w:tcPr>
            <w:tcW w:w="7398" w:type="dxa"/>
            <w:tcBorders>
              <w:bottom w:val="single" w:sz="2" w:space="0" w:color="548DD4" w:themeColor="text2" w:themeTint="99"/>
            </w:tcBorders>
          </w:tcPr>
          <w:p w14:paraId="10F57ABB"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76DDA6D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8271EB"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591092"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0EA77580"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55DB2C"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C5FDD3"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70E393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536DE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AC8F9D"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067C56CB"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B53817"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586AD"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7AE40248"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B1A6935"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4310A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6BC3D9F8"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3875FA"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12A800"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6FCB445E"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8DF45B"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E42B3E"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575B9761"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610F87C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0ACC1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43CD8C"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7D3122C3"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1BFC1E4B"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D9B225"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93F3C8"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20C6000F"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E688"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F2CD96"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66FD0FFF"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4BE7B0E7"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55B8D98" w14:textId="77777777" w:rsidR="00E46F0F" w:rsidRDefault="00C30658" w:rsidP="002C4714">
            <w:r>
              <w:t>UC-12</w:t>
            </w:r>
          </w:p>
        </w:tc>
        <w:tc>
          <w:tcPr>
            <w:tcW w:w="7398" w:type="dxa"/>
            <w:tcBorders>
              <w:bottom w:val="single" w:sz="2" w:space="0" w:color="548DD4" w:themeColor="text2" w:themeTint="99"/>
            </w:tcBorders>
          </w:tcPr>
          <w:p w14:paraId="7453BF88"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5C7B8D51"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27A685C"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024E1C"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5634FCBF"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E95417"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4BACE8"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705126B8"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11BA1"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61DCD1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0A9368AD"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447525B"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2F747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7AC5F4E9"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2362ED"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971322"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B0F65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518EB3"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DC2CD7"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7F16E174"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75753"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0DDE53"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57A397B"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D40E09"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12B4285"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73A39439"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6AA2513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C02EB"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08C60B"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4BF1DC7C"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126DD0"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E0BC5AB"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74AAE365"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AE2955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41875FE7"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176F717"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18A4648E"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57070D89"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5B262EA" w14:textId="77777777" w:rsidR="00C4097B" w:rsidRDefault="00C30658" w:rsidP="002C4714">
            <w:r>
              <w:t>UC-13</w:t>
            </w:r>
          </w:p>
        </w:tc>
        <w:tc>
          <w:tcPr>
            <w:tcW w:w="7398" w:type="dxa"/>
            <w:tcBorders>
              <w:bottom w:val="single" w:sz="2" w:space="0" w:color="548DD4" w:themeColor="text2" w:themeTint="99"/>
            </w:tcBorders>
          </w:tcPr>
          <w:p w14:paraId="5789A836"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0786793B"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9F2C84"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7BA570"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05B29E12"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5811C"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96DD40"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3784AA37"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66C665"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D5F0D2"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7FA8FEA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82D89E"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BD2107"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7837541C"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3E4947"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D8DDEF8"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66AF9015"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51BAF59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A2B83E"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832F5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706C72D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6C806B"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874530"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157624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6C86C619"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7EE945"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7A80D"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410A4B2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AA2F3"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9ED1D"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3C7EC3D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F1D3EF"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5C5D93"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662CF1F7" w14:textId="77777777" w:rsidR="00C4097B" w:rsidRDefault="00C4097B" w:rsidP="002C4714"/>
    <w:p w14:paraId="654B7429" w14:textId="77777777" w:rsidR="00691681" w:rsidRDefault="003A5E2E" w:rsidP="00691681">
      <w:pPr>
        <w:jc w:val="center"/>
        <w:rPr>
          <w:sz w:val="48"/>
          <w:szCs w:val="48"/>
        </w:rPr>
      </w:pPr>
      <w:r>
        <w:rPr>
          <w:sz w:val="48"/>
          <w:szCs w:val="48"/>
        </w:rPr>
        <w:t xml:space="preserve">3.4 – </w:t>
      </w:r>
      <w:r w:rsidR="00691681">
        <w:rPr>
          <w:sz w:val="48"/>
          <w:szCs w:val="48"/>
        </w:rPr>
        <w:t>Responsibilities</w:t>
      </w:r>
      <w:r>
        <w:rPr>
          <w:sz w:val="48"/>
          <w:szCs w:val="48"/>
        </w:rPr>
        <w:t>, Unbound Use Case Maps</w:t>
      </w:r>
    </w:p>
    <w:p w14:paraId="1AB42429" w14:textId="77777777" w:rsidR="003427B0" w:rsidRDefault="00691681" w:rsidP="00691681">
      <w:r>
        <w:t>The following are the Responsibilities of each use case and will be used in each of the following Use Case Maps.</w:t>
      </w:r>
      <w:r w:rsidR="005D4096">
        <w:t xml:space="preserve"> The codes found in the ID column can be interpreted as Triggering Event, Responsibility and Resulting Event; for TE, RESP, and RE, respectively.</w:t>
      </w:r>
    </w:p>
    <w:p w14:paraId="0BDBF584" w14:textId="77777777" w:rsidR="003A5E2E" w:rsidRDefault="003A5E2E" w:rsidP="003427B0">
      <w:pPr>
        <w:rPr>
          <w:sz w:val="36"/>
          <w:szCs w:val="36"/>
          <w:u w:val="single"/>
        </w:rPr>
      </w:pPr>
    </w:p>
    <w:p w14:paraId="10667A69" w14:textId="77777777" w:rsidR="003A5E2E" w:rsidRDefault="003A5E2E" w:rsidP="003427B0">
      <w:pPr>
        <w:rPr>
          <w:sz w:val="36"/>
          <w:szCs w:val="36"/>
          <w:u w:val="single"/>
        </w:rPr>
      </w:pPr>
    </w:p>
    <w:p w14:paraId="4672BD20" w14:textId="77777777" w:rsidR="003A5E2E" w:rsidRDefault="003A5E2E" w:rsidP="003427B0">
      <w:pPr>
        <w:rPr>
          <w:sz w:val="36"/>
          <w:szCs w:val="36"/>
          <w:u w:val="single"/>
        </w:rPr>
      </w:pPr>
    </w:p>
    <w:p w14:paraId="3ACE4A32" w14:textId="77777777" w:rsidR="003A5E2E" w:rsidRDefault="003A5E2E" w:rsidP="003427B0">
      <w:pPr>
        <w:rPr>
          <w:sz w:val="36"/>
          <w:szCs w:val="36"/>
          <w:u w:val="single"/>
        </w:rPr>
      </w:pPr>
    </w:p>
    <w:p w14:paraId="17012447" w14:textId="77777777" w:rsidR="003A5E2E" w:rsidRDefault="003A5E2E" w:rsidP="003427B0">
      <w:pPr>
        <w:rPr>
          <w:sz w:val="36"/>
          <w:szCs w:val="36"/>
          <w:u w:val="single"/>
        </w:rPr>
      </w:pPr>
    </w:p>
    <w:p w14:paraId="21D96F8B" w14:textId="77777777" w:rsidR="003427B0" w:rsidRPr="00C44B2C" w:rsidRDefault="003427B0" w:rsidP="003A5E2E">
      <w:pPr>
        <w:jc w:val="center"/>
        <w:rPr>
          <w:sz w:val="36"/>
          <w:szCs w:val="36"/>
          <w:u w:val="single"/>
        </w:rPr>
      </w:pPr>
      <w:r w:rsidRPr="00C44B2C">
        <w:rPr>
          <w:sz w:val="36"/>
          <w:szCs w:val="36"/>
          <w:u w:val="single"/>
        </w:rPr>
        <w:lastRenderedPageBreak/>
        <w:t>UUCM-01</w:t>
      </w:r>
    </w:p>
    <w:p w14:paraId="2D98E05E" w14:textId="77777777" w:rsidR="003427B0" w:rsidRDefault="003427B0" w:rsidP="00691681">
      <w:r>
        <w:rPr>
          <w:noProof/>
        </w:rPr>
        <w:drawing>
          <wp:inline distT="0" distB="0" distL="0" distR="0" wp14:anchorId="7D334602" wp14:editId="3311A98C">
            <wp:extent cx="5939155" cy="3232150"/>
            <wp:effectExtent l="0" t="0" r="4445" b="0"/>
            <wp:docPr id="292" name="Picture 4" descr="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UUCM:UUCM-01.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323215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691681" w14:paraId="6B15D58C"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5CE44AD1" w14:textId="77777777" w:rsidR="00691681" w:rsidRDefault="00691681" w:rsidP="00691681">
            <w:pPr>
              <w:jc w:val="center"/>
            </w:pPr>
            <w:r>
              <w:t>ID</w:t>
            </w:r>
          </w:p>
        </w:tc>
        <w:tc>
          <w:tcPr>
            <w:tcW w:w="6120" w:type="dxa"/>
            <w:tcBorders>
              <w:bottom w:val="single" w:sz="4" w:space="0" w:color="548DD4" w:themeColor="text2" w:themeTint="99"/>
            </w:tcBorders>
          </w:tcPr>
          <w:p w14:paraId="3D171782"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9ED9910"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22D084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AE5ACA"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DDC5D6" w14:textId="77777777"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FB5D09"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73C5AF5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A23AE4"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A2D25"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62C900"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4592744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E441C6"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BC0001"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58ED3F"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0117C1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83EBAA"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F495C0"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21BB0B"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D1CCD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D2A286"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B1C78C"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109AC"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376D551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0CFB91"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1B968E" w14:textId="77777777"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6BBE38" w14:textId="77777777"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bl>
    <w:p w14:paraId="78673384" w14:textId="77777777" w:rsidR="003427B0" w:rsidRDefault="003427B0" w:rsidP="003427B0">
      <w:pPr>
        <w:rPr>
          <w:sz w:val="36"/>
          <w:szCs w:val="36"/>
          <w:u w:val="single"/>
        </w:rPr>
      </w:pPr>
    </w:p>
    <w:p w14:paraId="2A304411" w14:textId="77777777" w:rsidR="003A5E2E" w:rsidRDefault="003A5E2E" w:rsidP="003A5E2E">
      <w:pPr>
        <w:jc w:val="center"/>
        <w:rPr>
          <w:sz w:val="36"/>
          <w:szCs w:val="36"/>
          <w:u w:val="single"/>
        </w:rPr>
      </w:pPr>
    </w:p>
    <w:p w14:paraId="18B0166C" w14:textId="77777777" w:rsidR="003A5E2E" w:rsidRDefault="003A5E2E" w:rsidP="003A5E2E">
      <w:pPr>
        <w:jc w:val="center"/>
        <w:rPr>
          <w:sz w:val="36"/>
          <w:szCs w:val="36"/>
          <w:u w:val="single"/>
        </w:rPr>
      </w:pPr>
    </w:p>
    <w:p w14:paraId="3658E355" w14:textId="77777777" w:rsidR="003A5E2E" w:rsidRDefault="003A5E2E" w:rsidP="003A5E2E">
      <w:pPr>
        <w:jc w:val="center"/>
        <w:rPr>
          <w:sz w:val="36"/>
          <w:szCs w:val="36"/>
          <w:u w:val="single"/>
        </w:rPr>
      </w:pPr>
    </w:p>
    <w:p w14:paraId="0B161344" w14:textId="77777777" w:rsidR="003A5E2E" w:rsidRDefault="003A5E2E" w:rsidP="003A5E2E">
      <w:pPr>
        <w:jc w:val="center"/>
        <w:rPr>
          <w:sz w:val="36"/>
          <w:szCs w:val="36"/>
          <w:u w:val="single"/>
        </w:rPr>
      </w:pPr>
    </w:p>
    <w:p w14:paraId="68EDD3F1" w14:textId="77777777" w:rsidR="003A5E2E" w:rsidRDefault="003A5E2E" w:rsidP="003A5E2E">
      <w:pPr>
        <w:jc w:val="center"/>
        <w:rPr>
          <w:sz w:val="36"/>
          <w:szCs w:val="36"/>
          <w:u w:val="single"/>
        </w:rPr>
      </w:pPr>
    </w:p>
    <w:p w14:paraId="06E8C641" w14:textId="77777777" w:rsidR="003A5E2E" w:rsidRDefault="003A5E2E" w:rsidP="003A5E2E">
      <w:pPr>
        <w:jc w:val="center"/>
        <w:rPr>
          <w:sz w:val="36"/>
          <w:szCs w:val="36"/>
          <w:u w:val="single"/>
        </w:rPr>
      </w:pPr>
    </w:p>
    <w:p w14:paraId="2B0A6F33" w14:textId="77777777" w:rsidR="003427B0" w:rsidRPr="00C44B2C" w:rsidRDefault="003427B0" w:rsidP="003A5E2E">
      <w:pPr>
        <w:jc w:val="center"/>
        <w:rPr>
          <w:sz w:val="36"/>
          <w:szCs w:val="36"/>
          <w:u w:val="single"/>
        </w:rPr>
      </w:pPr>
      <w:r>
        <w:rPr>
          <w:sz w:val="36"/>
          <w:szCs w:val="36"/>
          <w:u w:val="single"/>
        </w:rPr>
        <w:lastRenderedPageBreak/>
        <w:t>UUCM-02</w:t>
      </w:r>
    </w:p>
    <w:p w14:paraId="4A58CB39" w14:textId="77777777" w:rsidR="009014A9" w:rsidRDefault="003427B0">
      <w:r>
        <w:rPr>
          <w:noProof/>
        </w:rPr>
        <w:drawing>
          <wp:inline distT="0" distB="0" distL="0" distR="0" wp14:anchorId="47A22C36" wp14:editId="3386F0FB">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1A4F123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791F6D"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B76AA6" w14:textId="77777777" w:rsidR="009014A9" w:rsidRDefault="009014A9" w:rsidP="00D40AC8">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8311D0"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FF4A82" w:rsidRPr="00691681" w14:paraId="38BDAC2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96E33" w14:textId="77777777"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8589E8" w14:textId="77777777"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0876AE" w14:textId="77777777" w:rsidR="00FF4A82" w:rsidRDefault="00ED0F16"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ED0F16" w:rsidRPr="00691681" w14:paraId="453EB34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8338AD" w14:textId="77777777" w:rsidR="00ED0F16" w:rsidRPr="00ED0F16" w:rsidRDefault="00ED0F16" w:rsidP="00512BD6">
            <w:pPr>
              <w:jc w:val="center"/>
              <w:rPr>
                <w:b w:val="0"/>
              </w:rPr>
            </w:pPr>
            <w:r>
              <w:rPr>
                <w:b w:val="0"/>
              </w:rPr>
              <w:t>TE-02B</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222821" w14:textId="77777777" w:rsidR="00ED0F16" w:rsidRDefault="00ED0F16" w:rsidP="00D40AC8">
            <w:pPr>
              <w:jc w:val="center"/>
              <w:cnfStyle w:val="000000000000" w:firstRow="0" w:lastRow="0" w:firstColumn="0" w:lastColumn="0" w:oddVBand="0" w:evenVBand="0" w:oddHBand="0" w:evenHBand="0" w:firstRowFirstColumn="0" w:firstRowLastColumn="0" w:lastRowFirstColumn="0" w:lastRowLastColumn="0"/>
            </w:pPr>
            <w:r>
              <w:t>System just exited the game due to an unexpected err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A4750" w14:textId="77777777" w:rsidR="00ED0F16" w:rsidRDefault="00ED0F16"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5BD9A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70CE97"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B22CE1"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08C27"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2988BFC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EC1E28" w14:textId="7777777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DABA4"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BE7484"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253208D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32D8C3" w14:textId="77777777"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2A101"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D7A06C"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CF5B7F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8A8731" w14:textId="77777777"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710DCF"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BA213"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7B213B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9FBC13" w14:textId="77777777"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FEFEF7" w14:textId="77777777" w:rsidR="004A3747"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8304F"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4CA8894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AB95EC" w14:textId="77777777" w:rsidR="004A3747" w:rsidRDefault="00FF4A82" w:rsidP="00512BD6">
            <w:pPr>
              <w:jc w:val="center"/>
              <w:rPr>
                <w:b w:val="0"/>
              </w:rPr>
            </w:pPr>
            <w:r>
              <w:rPr>
                <w:b w:val="0"/>
              </w:rPr>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A33FED"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D81BA0"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3077EB8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A6BBC2" w14:textId="77777777"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7DFB50"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1EED07"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6ACD4A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93668C" w14:textId="77777777"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D1CDCB" w14:textId="77777777" w:rsidR="008003C2" w:rsidRDefault="008003C2" w:rsidP="004A3747">
            <w:pPr>
              <w:jc w:val="center"/>
              <w:cnfStyle w:val="000000000000" w:firstRow="0" w:lastRow="0" w:firstColumn="0" w:lastColumn="0" w:oddVBand="0" w:evenVBand="0" w:oddHBand="0"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D0C2C8"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062B9A8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C01886" w14:textId="77777777"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79AFF6" w14:textId="77777777"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603DB2" w14:textId="77777777"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64FEEB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D3DDBF" w14:textId="77777777"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EEC4C6" w14:textId="77777777"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FB859"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bl>
    <w:p w14:paraId="0384FDA2" w14:textId="77777777" w:rsidR="003427B0" w:rsidRDefault="003427B0" w:rsidP="003427B0">
      <w:pPr>
        <w:rPr>
          <w:sz w:val="36"/>
          <w:szCs w:val="36"/>
          <w:u w:val="single"/>
        </w:rPr>
      </w:pPr>
    </w:p>
    <w:p w14:paraId="2002D099" w14:textId="77777777" w:rsidR="003A5E2E" w:rsidRDefault="003A5E2E" w:rsidP="003427B0">
      <w:pPr>
        <w:rPr>
          <w:sz w:val="36"/>
          <w:szCs w:val="36"/>
          <w:u w:val="single"/>
        </w:rPr>
      </w:pPr>
    </w:p>
    <w:p w14:paraId="27093F85" w14:textId="77777777" w:rsidR="003A5E2E" w:rsidRDefault="003A5E2E" w:rsidP="003427B0">
      <w:pPr>
        <w:rPr>
          <w:sz w:val="36"/>
          <w:szCs w:val="36"/>
          <w:u w:val="single"/>
        </w:rPr>
      </w:pPr>
    </w:p>
    <w:p w14:paraId="28D6A52A" w14:textId="77777777" w:rsidR="003A5E2E" w:rsidRDefault="003A5E2E" w:rsidP="003427B0">
      <w:pPr>
        <w:rPr>
          <w:sz w:val="36"/>
          <w:szCs w:val="36"/>
          <w:u w:val="single"/>
        </w:rPr>
      </w:pPr>
    </w:p>
    <w:p w14:paraId="4D8AF98C" w14:textId="77777777" w:rsidR="003A5E2E" w:rsidRDefault="003A5E2E" w:rsidP="003427B0">
      <w:pPr>
        <w:rPr>
          <w:sz w:val="36"/>
          <w:szCs w:val="36"/>
          <w:u w:val="single"/>
        </w:rPr>
      </w:pPr>
    </w:p>
    <w:p w14:paraId="67946006" w14:textId="77777777" w:rsidR="003A5E2E" w:rsidRDefault="003A5E2E" w:rsidP="003427B0">
      <w:pPr>
        <w:rPr>
          <w:sz w:val="36"/>
          <w:szCs w:val="36"/>
          <w:u w:val="single"/>
        </w:rPr>
      </w:pPr>
    </w:p>
    <w:p w14:paraId="4234C329" w14:textId="77777777" w:rsidR="003A5E2E" w:rsidRDefault="003A5E2E" w:rsidP="003427B0">
      <w:pPr>
        <w:rPr>
          <w:sz w:val="36"/>
          <w:szCs w:val="36"/>
          <w:u w:val="single"/>
        </w:rPr>
      </w:pPr>
    </w:p>
    <w:p w14:paraId="7D2FD4D5" w14:textId="77777777" w:rsidR="003427B0" w:rsidRPr="00C44B2C" w:rsidRDefault="003427B0" w:rsidP="003A5E2E">
      <w:pPr>
        <w:jc w:val="center"/>
        <w:rPr>
          <w:sz w:val="36"/>
          <w:szCs w:val="36"/>
          <w:u w:val="single"/>
        </w:rPr>
      </w:pPr>
      <w:r>
        <w:rPr>
          <w:sz w:val="36"/>
          <w:szCs w:val="36"/>
          <w:u w:val="single"/>
        </w:rPr>
        <w:lastRenderedPageBreak/>
        <w:t>UUCM-03</w:t>
      </w:r>
    </w:p>
    <w:p w14:paraId="2F04E086" w14:textId="77777777" w:rsidR="009014A9" w:rsidRDefault="003427B0">
      <w:r>
        <w:rPr>
          <w:noProof/>
        </w:rPr>
        <w:drawing>
          <wp:inline distT="0" distB="0" distL="0" distR="0" wp14:anchorId="5AD78D19" wp14:editId="1A4CCF9A">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073061A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632F1"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7D4594" w14:textId="77777777"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E32C89"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8003C2" w:rsidRPr="00691681" w14:paraId="7BE7ECF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1F345C" w14:textId="7777777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288E74" w14:textId="77777777"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DDA98" w14:textId="77777777"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46D876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7B4B74" w14:textId="77777777"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0A54C5" w14:textId="77777777"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2C2CF" w14:textId="77777777"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5D273BE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4EF32A" w14:textId="77777777"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D3844C" w14:textId="77777777" w:rsidR="008003C2" w:rsidRDefault="00361632" w:rsidP="008003C2">
            <w:pPr>
              <w:jc w:val="center"/>
              <w:cnfStyle w:val="000000100000" w:firstRow="0" w:lastRow="0" w:firstColumn="0" w:lastColumn="0" w:oddVBand="0" w:evenVBand="0" w:oddHBand="1"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874322" w14:textId="77777777" w:rsidR="008003C2" w:rsidRDefault="00AF3698" w:rsidP="00512BD6">
            <w:pPr>
              <w:jc w:val="center"/>
              <w:cnfStyle w:val="000000100000" w:firstRow="0" w:lastRow="0" w:firstColumn="0" w:lastColumn="0" w:oddVBand="0" w:evenVBand="0" w:oddHBand="1" w:evenHBand="0" w:firstRowFirstColumn="0" w:firstRowLastColumn="0" w:lastRowFirstColumn="0" w:lastRowLastColumn="0"/>
            </w:pPr>
            <w:r>
              <w:t>UC-03</w:t>
            </w:r>
          </w:p>
        </w:tc>
      </w:tr>
    </w:tbl>
    <w:p w14:paraId="4532E55D" w14:textId="77777777" w:rsidR="00A11628" w:rsidRDefault="00A11628"/>
    <w:p w14:paraId="4C95FAB3" w14:textId="77777777" w:rsidR="00671890" w:rsidRPr="00C44B2C" w:rsidRDefault="00671890" w:rsidP="003A5E2E">
      <w:pPr>
        <w:jc w:val="center"/>
        <w:rPr>
          <w:sz w:val="36"/>
          <w:szCs w:val="36"/>
          <w:u w:val="single"/>
        </w:rPr>
      </w:pPr>
      <w:r>
        <w:rPr>
          <w:sz w:val="36"/>
          <w:szCs w:val="36"/>
          <w:u w:val="single"/>
        </w:rPr>
        <w:t>UUCM-04</w:t>
      </w:r>
    </w:p>
    <w:p w14:paraId="30BF7DAB" w14:textId="77777777" w:rsidR="00671890" w:rsidRDefault="00671890" w:rsidP="00671890">
      <w:r>
        <w:rPr>
          <w:noProof/>
        </w:rPr>
        <w:drawing>
          <wp:inline distT="0" distB="0" distL="0" distR="0" wp14:anchorId="0FC5006B" wp14:editId="13ADC890">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A11628" w:rsidRPr="00691681" w14:paraId="2968BE0A"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44DE64" w14:textId="77777777" w:rsidR="00A11628" w:rsidRDefault="00A11628"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1470EE" w14:textId="77777777" w:rsidR="00A11628" w:rsidRDefault="00A11628"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D22B2" w14:textId="77777777" w:rsidR="00A11628" w:rsidRDefault="00A11628"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AF3698" w:rsidRPr="00691681" w14:paraId="20E4814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4F4207" w14:textId="77777777"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A4C975" w14:textId="77777777"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D148D9" w14:textId="77777777"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5B5BC26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404F77" w14:textId="77777777"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357DCB" w14:textId="77777777"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27AE70" w14:textId="77777777"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037638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E8ADD" w14:textId="77777777" w:rsidR="00BA1D51" w:rsidRDefault="00BA1D51" w:rsidP="00512BD6">
            <w:pPr>
              <w:jc w:val="center"/>
              <w:rPr>
                <w:b w:val="0"/>
              </w:rPr>
            </w:pPr>
            <w:r>
              <w:rPr>
                <w:b w:val="0"/>
              </w:rPr>
              <w:lastRenderedPageBreak/>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62341F" w14:textId="77777777"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76826B" w14:textId="77777777"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bl>
    <w:p w14:paraId="69545474" w14:textId="77777777" w:rsidR="00AC3505" w:rsidRDefault="00AC3505" w:rsidP="00AC3505">
      <w:pPr>
        <w:rPr>
          <w:sz w:val="36"/>
          <w:szCs w:val="36"/>
          <w:u w:val="single"/>
        </w:rPr>
      </w:pPr>
    </w:p>
    <w:p w14:paraId="6338D9C1" w14:textId="77777777" w:rsidR="00762306" w:rsidRDefault="00762306" w:rsidP="003A5E2E">
      <w:pPr>
        <w:jc w:val="center"/>
        <w:rPr>
          <w:sz w:val="36"/>
          <w:szCs w:val="36"/>
          <w:u w:val="single"/>
        </w:rPr>
      </w:pPr>
      <w:r>
        <w:rPr>
          <w:sz w:val="36"/>
          <w:szCs w:val="36"/>
          <w:u w:val="single"/>
        </w:rPr>
        <w:t>UUCM-05</w:t>
      </w:r>
    </w:p>
    <w:p w14:paraId="1706A55F" w14:textId="77777777" w:rsidR="009014A9" w:rsidRDefault="00762306" w:rsidP="00762306">
      <w:r w:rsidRPr="00C44B2C">
        <w:rPr>
          <w:noProof/>
          <w:sz w:val="36"/>
          <w:szCs w:val="36"/>
        </w:rPr>
        <w:drawing>
          <wp:inline distT="0" distB="0" distL="0" distR="0" wp14:anchorId="0CF3FEED" wp14:editId="07878FEF">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66E5EC3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02E255"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B1D942" w14:textId="77777777" w:rsidR="009014A9" w:rsidRDefault="009014A9" w:rsidP="008003C2">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E86E8C"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9497F" w:rsidRPr="00691681" w14:paraId="2134DDC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A2ECE5" w14:textId="77777777"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6BF8C" w14:textId="77777777" w:rsidR="0009497F" w:rsidRDefault="0009497F" w:rsidP="008003C2">
            <w:pPr>
              <w:jc w:val="center"/>
              <w:cnfStyle w:val="000000100000" w:firstRow="0" w:lastRow="0" w:firstColumn="0" w:lastColumn="0" w:oddVBand="0" w:evenVBand="0" w:oddHBand="1"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CF13BC" w14:textId="77777777" w:rsidR="0009497F"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B423A3" w:rsidRPr="00691681" w14:paraId="370686A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2CE3E7" w14:textId="77777777"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2FC8C5" w14:textId="77777777" w:rsidR="00B423A3" w:rsidRDefault="00B423A3" w:rsidP="008003C2">
            <w:pPr>
              <w:jc w:val="center"/>
              <w:cnfStyle w:val="000000000000" w:firstRow="0" w:lastRow="0" w:firstColumn="0" w:lastColumn="0" w:oddVBand="0" w:evenVBand="0" w:oddHBand="0"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35FBB7" w14:textId="77777777" w:rsidR="00B423A3"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275E3B" w:rsidRPr="00691681" w14:paraId="24306AF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679E97" w14:textId="77777777"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3BC0FF" w14:textId="77777777" w:rsidR="00275E3B" w:rsidRDefault="00275E3B" w:rsidP="00485F70">
            <w:pPr>
              <w:jc w:val="center"/>
              <w:cnfStyle w:val="000000100000" w:firstRow="0" w:lastRow="0" w:firstColumn="0" w:lastColumn="0" w:oddVBand="0" w:evenVBand="0" w:oddHBand="1"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67F50A" w14:textId="77777777" w:rsidR="00275E3B"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FA0AD0" w:rsidRPr="00691681" w14:paraId="395FFF9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40940" w14:textId="77777777"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63CAB3" w14:textId="77777777" w:rsidR="00FA0AD0" w:rsidRDefault="00CF0CC6" w:rsidP="00485F70">
            <w:pPr>
              <w:jc w:val="center"/>
              <w:cnfStyle w:val="000000000000" w:firstRow="0" w:lastRow="0" w:firstColumn="0" w:lastColumn="0" w:oddVBand="0" w:evenVBand="0" w:oddHBand="0"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63DE9D" w14:textId="77777777" w:rsidR="00FA0AD0"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56630" w:rsidRPr="00691681" w14:paraId="638C70D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DDBD98" w14:textId="77777777"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F335A" w14:textId="77777777" w:rsidR="00156630" w:rsidRDefault="00156630" w:rsidP="00485F70">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21FA4E" w14:textId="77777777" w:rsidR="00156630" w:rsidRDefault="007A0F75" w:rsidP="00512BD6">
            <w:pPr>
              <w:jc w:val="center"/>
              <w:cnfStyle w:val="000000100000" w:firstRow="0" w:lastRow="0" w:firstColumn="0" w:lastColumn="0" w:oddVBand="0" w:evenVBand="0" w:oddHBand="1" w:evenHBand="0" w:firstRowFirstColumn="0" w:firstRowLastColumn="0" w:lastRowFirstColumn="0" w:lastRowLastColumn="0"/>
            </w:pPr>
            <w:r>
              <w:t>UC-05</w:t>
            </w:r>
          </w:p>
        </w:tc>
      </w:tr>
    </w:tbl>
    <w:p w14:paraId="1DD25854" w14:textId="77777777" w:rsidR="00AC3505" w:rsidRDefault="00AC3505" w:rsidP="00AC3505">
      <w:pPr>
        <w:rPr>
          <w:sz w:val="36"/>
          <w:szCs w:val="36"/>
          <w:u w:val="single"/>
        </w:rPr>
      </w:pPr>
    </w:p>
    <w:p w14:paraId="29934F08" w14:textId="77777777" w:rsidR="009014A9" w:rsidRPr="00AC3505" w:rsidRDefault="00762306" w:rsidP="003A5E2E">
      <w:pPr>
        <w:jc w:val="center"/>
        <w:rPr>
          <w:sz w:val="36"/>
          <w:szCs w:val="36"/>
          <w:u w:val="single"/>
        </w:rPr>
      </w:pPr>
      <w:r>
        <w:rPr>
          <w:sz w:val="36"/>
          <w:szCs w:val="36"/>
          <w:u w:val="single"/>
        </w:rPr>
        <w:lastRenderedPageBreak/>
        <w:t>UUCM-06</w:t>
      </w:r>
      <w:r w:rsidRPr="00C44B2C">
        <w:rPr>
          <w:noProof/>
          <w:sz w:val="36"/>
          <w:szCs w:val="36"/>
        </w:rPr>
        <w:drawing>
          <wp:inline distT="0" distB="0" distL="0" distR="0" wp14:anchorId="76A98263" wp14:editId="5FFC0381">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9014A9" w:rsidRPr="00691681" w14:paraId="612CC345"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4BA872" w14:textId="77777777" w:rsidR="009014A9" w:rsidRDefault="009014A9" w:rsidP="00512BD6">
            <w:pPr>
              <w:jc w:val="cente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89DC47" w14:textId="77777777" w:rsidR="009014A9" w:rsidRDefault="009014A9" w:rsidP="00485F70">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D478D8" w14:textId="77777777" w:rsidR="009014A9" w:rsidRDefault="009014A9"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1F31AC" w:rsidRPr="00691681" w14:paraId="15C7C5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C0EE1" w14:textId="77777777"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374ED" w14:textId="77777777"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0981DC" w14:textId="77777777"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484F3D4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03586C" w14:textId="77777777"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3F516" w14:textId="77777777"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E1C44" w14:textId="77777777"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7EA9CA9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EEF89B" w14:textId="77777777"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4190A" w14:textId="77777777"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18075" w14:textId="77777777"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3333A7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CDE4A3" w14:textId="77777777"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C91CB4" w14:textId="77777777"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5EF6EA" w14:textId="77777777"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16836FE2"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569755" w14:textId="77777777"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7F8893E" w14:textId="77777777"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608FB" w14:textId="77777777"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bl>
    <w:p w14:paraId="4B67FDC1" w14:textId="77777777" w:rsidR="003A5E2E" w:rsidRDefault="003A5E2E" w:rsidP="003A5E2E">
      <w:pPr>
        <w:jc w:val="center"/>
        <w:rPr>
          <w:sz w:val="36"/>
          <w:szCs w:val="36"/>
          <w:u w:val="single"/>
        </w:rPr>
      </w:pPr>
    </w:p>
    <w:p w14:paraId="6F7EA7FB" w14:textId="77777777" w:rsidR="00762306" w:rsidRPr="00C44B2C" w:rsidRDefault="00762306" w:rsidP="003A5E2E">
      <w:pPr>
        <w:jc w:val="center"/>
        <w:rPr>
          <w:sz w:val="36"/>
          <w:szCs w:val="36"/>
          <w:u w:val="single"/>
        </w:rPr>
      </w:pPr>
      <w:r>
        <w:rPr>
          <w:sz w:val="36"/>
          <w:szCs w:val="36"/>
          <w:u w:val="single"/>
        </w:rPr>
        <w:t>UUCM-07</w:t>
      </w:r>
    </w:p>
    <w:p w14:paraId="68FF4456" w14:textId="77777777" w:rsidR="00762306" w:rsidRDefault="00762306" w:rsidP="00762306">
      <w:pPr>
        <w:rPr>
          <w:sz w:val="36"/>
          <w:szCs w:val="36"/>
          <w:u w:val="single"/>
        </w:rPr>
      </w:pPr>
      <w:r w:rsidRPr="00C44B2C">
        <w:rPr>
          <w:noProof/>
          <w:sz w:val="36"/>
          <w:szCs w:val="36"/>
        </w:rPr>
        <w:drawing>
          <wp:inline distT="0" distB="0" distL="0" distR="0" wp14:anchorId="621F494C" wp14:editId="654BD5DA">
            <wp:extent cx="5936115" cy="2715905"/>
            <wp:effectExtent l="0" t="0" r="7620" b="8255"/>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717296"/>
                    </a:xfrm>
                    <a:prstGeom prst="rect">
                      <a:avLst/>
                    </a:prstGeom>
                    <a:noFill/>
                    <a:ln>
                      <a:noFill/>
                    </a:ln>
                  </pic:spPr>
                </pic:pic>
              </a:graphicData>
            </a:graphic>
          </wp:inline>
        </w:drawing>
      </w:r>
    </w:p>
    <w:p w14:paraId="23ED96B2" w14:textId="77777777" w:rsidR="003427B0" w:rsidRPr="00AC3505" w:rsidRDefault="003427B0">
      <w:pPr>
        <w:rPr>
          <w:sz w:val="36"/>
          <w:szCs w:val="36"/>
          <w:u w:val="single"/>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223646F3"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BB0360" w14:textId="77777777" w:rsidR="003427B0" w:rsidRDefault="003427B0" w:rsidP="00512BD6">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7D7C79"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D1EE0"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99179A" w:rsidRPr="00691681" w14:paraId="47A67C1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AE5F" w14:textId="77777777"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CA4109" w14:textId="77777777"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2DDDE6" w14:textId="77777777"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28C31D1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F49A9C" w14:textId="77777777"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DC3B59" w14:textId="77777777"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DD95A8" w14:textId="77777777"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05996FA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3F7A4E" w14:textId="77777777"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43EDB4" w14:textId="77777777"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F031DC3" w14:textId="77777777"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bl>
    <w:p w14:paraId="6A5BFFED" w14:textId="77777777" w:rsidR="00883EC3" w:rsidRDefault="00883EC3" w:rsidP="00883EC3">
      <w:pPr>
        <w:rPr>
          <w:sz w:val="36"/>
          <w:szCs w:val="36"/>
          <w:u w:val="single"/>
        </w:rPr>
      </w:pPr>
    </w:p>
    <w:p w14:paraId="667606C7" w14:textId="77777777" w:rsidR="00762306" w:rsidRPr="00C44B2C" w:rsidRDefault="00762306" w:rsidP="003A5E2E">
      <w:pPr>
        <w:jc w:val="center"/>
        <w:rPr>
          <w:sz w:val="36"/>
          <w:szCs w:val="36"/>
          <w:u w:val="single"/>
        </w:rPr>
      </w:pPr>
      <w:r>
        <w:rPr>
          <w:sz w:val="36"/>
          <w:szCs w:val="36"/>
          <w:u w:val="single"/>
        </w:rPr>
        <w:t>UUCM-08</w:t>
      </w:r>
    </w:p>
    <w:p w14:paraId="58EEFEC5" w14:textId="77777777" w:rsidR="003427B0" w:rsidRPr="00762306" w:rsidRDefault="00762306">
      <w:pPr>
        <w:rPr>
          <w:sz w:val="36"/>
          <w:szCs w:val="36"/>
        </w:rPr>
      </w:pPr>
      <w:r>
        <w:rPr>
          <w:noProof/>
          <w:sz w:val="36"/>
          <w:szCs w:val="36"/>
        </w:rPr>
        <w:drawing>
          <wp:inline distT="0" distB="0" distL="0" distR="0" wp14:anchorId="295805F5" wp14:editId="30E941DA">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039375E6"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B0BCC8"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7301B"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0D416A"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6193970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1EABBB" w14:textId="77777777"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AF011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C9DF98"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20EFC59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157B9F" w14:textId="77777777"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3476AD"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9A4B0"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71CAABF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7CCB10" w14:textId="77777777"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86F30A" w14:textId="77777777"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269262"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2C62A88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331D70" w14:textId="77777777"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FCFFEB"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2B6FB"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75E01E8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E7373A" w14:textId="77777777"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3E882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FA4970"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bl>
    <w:p w14:paraId="3200473C" w14:textId="77777777" w:rsidR="00883EC3" w:rsidRDefault="00883EC3" w:rsidP="00883EC3">
      <w:pPr>
        <w:rPr>
          <w:sz w:val="36"/>
          <w:szCs w:val="36"/>
          <w:u w:val="single"/>
        </w:rPr>
      </w:pPr>
    </w:p>
    <w:p w14:paraId="4FB99E24" w14:textId="77777777" w:rsidR="003A5E2E" w:rsidRDefault="003A5E2E" w:rsidP="00762306">
      <w:pPr>
        <w:rPr>
          <w:sz w:val="36"/>
          <w:szCs w:val="36"/>
          <w:u w:val="single"/>
        </w:rPr>
      </w:pPr>
    </w:p>
    <w:p w14:paraId="1EF4A0A6" w14:textId="77777777" w:rsidR="003A5E2E" w:rsidRDefault="003A5E2E" w:rsidP="00762306">
      <w:pPr>
        <w:rPr>
          <w:sz w:val="36"/>
          <w:szCs w:val="36"/>
          <w:u w:val="single"/>
        </w:rPr>
      </w:pPr>
    </w:p>
    <w:p w14:paraId="29C3C46B" w14:textId="77777777" w:rsidR="003A5E2E" w:rsidRDefault="003A5E2E" w:rsidP="00762306">
      <w:pPr>
        <w:rPr>
          <w:sz w:val="36"/>
          <w:szCs w:val="36"/>
          <w:u w:val="single"/>
        </w:rPr>
      </w:pPr>
    </w:p>
    <w:p w14:paraId="5652F49E" w14:textId="77777777" w:rsidR="00762306" w:rsidRPr="00C44B2C" w:rsidRDefault="00762306" w:rsidP="003A5E2E">
      <w:pPr>
        <w:jc w:val="center"/>
        <w:rPr>
          <w:sz w:val="36"/>
          <w:szCs w:val="36"/>
          <w:u w:val="single"/>
        </w:rPr>
      </w:pPr>
      <w:r>
        <w:rPr>
          <w:sz w:val="36"/>
          <w:szCs w:val="36"/>
          <w:u w:val="single"/>
        </w:rPr>
        <w:lastRenderedPageBreak/>
        <w:t>UUCM-09</w:t>
      </w:r>
    </w:p>
    <w:p w14:paraId="477F30A2" w14:textId="77777777" w:rsidR="003427B0" w:rsidRDefault="00762306" w:rsidP="00762306">
      <w:r>
        <w:rPr>
          <w:noProof/>
          <w:sz w:val="36"/>
          <w:szCs w:val="36"/>
        </w:rPr>
        <w:drawing>
          <wp:inline distT="0" distB="0" distL="0" distR="0" wp14:anchorId="7F90045C" wp14:editId="53043827">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tbl>
      <w:tblPr>
        <w:tblStyle w:val="LightList-Accent1"/>
        <w:tblW w:w="0" w:type="auto"/>
        <w:tblLook w:val="04A0" w:firstRow="1" w:lastRow="0" w:firstColumn="1" w:lastColumn="0" w:noHBand="0" w:noVBand="1"/>
      </w:tblPr>
      <w:tblGrid>
        <w:gridCol w:w="1278"/>
        <w:gridCol w:w="6120"/>
        <w:gridCol w:w="2178"/>
      </w:tblGrid>
      <w:tr w:rsidR="003427B0" w:rsidRPr="00691681" w14:paraId="44EB98F0"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798B85"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EA50E5"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E4A78"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3D7C16" w:rsidRPr="00691681" w14:paraId="7DAD4E9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5703A3" w14:textId="77777777"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334388"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B27E89"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6C7AF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AC1A2A" w14:textId="77777777"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4C972"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6114EC"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C797BA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B6891B" w14:textId="77777777"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B6CB2B"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9CFBED"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1228583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88A2BB" w14:textId="77777777"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D7D891"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C1D99"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070E93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D0375" w14:textId="77777777"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0A724D"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CFC2CC"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4C89D352"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B0E742" w14:textId="77777777"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A4B2DC" w14:textId="77777777"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6E5A45" w14:textId="77777777"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582E95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7CCADA" w14:textId="77777777"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47EF3C5" w14:textId="777777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5ABFF5" w14:textId="77777777"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763826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3F093F" w14:textId="77777777"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5290C6" w14:textId="77777777" w:rsidR="00551ADD" w:rsidRDefault="00551ADD"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88E26E"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09</w:t>
            </w:r>
          </w:p>
        </w:tc>
      </w:tr>
    </w:tbl>
    <w:p w14:paraId="5F8DBD12" w14:textId="77777777" w:rsidR="00A11628" w:rsidRDefault="00A11628" w:rsidP="00A11628">
      <w:pPr>
        <w:rPr>
          <w:sz w:val="36"/>
          <w:szCs w:val="36"/>
          <w:u w:val="single"/>
        </w:rPr>
      </w:pPr>
    </w:p>
    <w:p w14:paraId="5B9B42B7" w14:textId="77777777" w:rsidR="00762306" w:rsidRDefault="00762306" w:rsidP="003A5E2E">
      <w:pPr>
        <w:jc w:val="center"/>
        <w:rPr>
          <w:sz w:val="36"/>
          <w:szCs w:val="36"/>
        </w:rPr>
      </w:pPr>
      <w:r>
        <w:rPr>
          <w:sz w:val="36"/>
          <w:szCs w:val="36"/>
          <w:u w:val="single"/>
        </w:rPr>
        <w:lastRenderedPageBreak/>
        <w:t>UUCM-10</w:t>
      </w:r>
      <w:r>
        <w:rPr>
          <w:noProof/>
          <w:sz w:val="36"/>
          <w:szCs w:val="36"/>
        </w:rPr>
        <w:drawing>
          <wp:inline distT="0" distB="0" distL="0" distR="0" wp14:anchorId="63EB1E63" wp14:editId="4DF99D39">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6E5B44E3" w14:textId="77777777" w:rsidR="003427B0" w:rsidRPr="00A11628" w:rsidRDefault="003427B0">
      <w:pPr>
        <w:rPr>
          <w:sz w:val="36"/>
          <w:szCs w:val="36"/>
        </w:rPr>
      </w:pPr>
    </w:p>
    <w:tbl>
      <w:tblPr>
        <w:tblStyle w:val="LightList-Accent1"/>
        <w:tblW w:w="0" w:type="auto"/>
        <w:tblLook w:val="04A0" w:firstRow="1" w:lastRow="0" w:firstColumn="1" w:lastColumn="0" w:noHBand="0" w:noVBand="1"/>
      </w:tblPr>
      <w:tblGrid>
        <w:gridCol w:w="1278"/>
        <w:gridCol w:w="6120"/>
        <w:gridCol w:w="2178"/>
      </w:tblGrid>
      <w:tr w:rsidR="003427B0" w:rsidRPr="00691681" w14:paraId="558E8B0B"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6EB393"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EBD2AA" w14:textId="77777777" w:rsidR="003427B0" w:rsidRDefault="003427B0" w:rsidP="001F31AC">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FD8970"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551ADD" w:rsidRPr="00691681" w14:paraId="6AB93A0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8FA7D" w14:textId="77777777"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2E70EA" w14:textId="77777777"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4AEA33C" w14:textId="77777777"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288C91D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F3AA28" w14:textId="77777777"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D3A04A" w14:textId="77777777"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B915F8"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4AC97B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C3377A" w14:textId="77777777"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340568" w14:textId="77777777"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C04890" w14:textId="77777777"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D36405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5851F" w14:textId="77777777"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10EC32" w14:textId="77777777"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4236A0" w14:textId="77777777"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2014CC1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4FF804" w14:textId="77777777"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EA8F31" w14:textId="77777777" w:rsidR="00551ADD" w:rsidRDefault="00400323" w:rsidP="00551ADD">
            <w:pPr>
              <w:jc w:val="center"/>
              <w:cnfStyle w:val="000000100000" w:firstRow="0" w:lastRow="0" w:firstColumn="0" w:lastColumn="0" w:oddVBand="0" w:evenVBand="0" w:oddHBand="1"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840731" w14:textId="77777777" w:rsidR="00551ADD"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4861EAC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E5D6AF" w14:textId="77777777"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69D2FE" w14:textId="77777777"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CFFE76" w14:textId="77777777"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77B2BEF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F79B713" w14:textId="77777777"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7156BB" w14:textId="77777777"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18FD1B" w14:textId="77777777"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bl>
    <w:p w14:paraId="1F55C302" w14:textId="77777777" w:rsidR="00A11628" w:rsidRDefault="00A11628" w:rsidP="00A11628">
      <w:pPr>
        <w:rPr>
          <w:sz w:val="36"/>
          <w:szCs w:val="36"/>
          <w:u w:val="single"/>
        </w:rPr>
      </w:pPr>
    </w:p>
    <w:p w14:paraId="3826E823" w14:textId="77777777" w:rsidR="00A11628" w:rsidRDefault="00A11628" w:rsidP="003A5E2E">
      <w:pPr>
        <w:jc w:val="center"/>
        <w:rPr>
          <w:sz w:val="36"/>
          <w:szCs w:val="36"/>
        </w:rPr>
      </w:pPr>
      <w:r>
        <w:rPr>
          <w:sz w:val="36"/>
          <w:szCs w:val="36"/>
          <w:u w:val="single"/>
        </w:rPr>
        <w:lastRenderedPageBreak/>
        <w:t>UUCM-11</w:t>
      </w:r>
      <w:r>
        <w:rPr>
          <w:noProof/>
          <w:sz w:val="36"/>
          <w:szCs w:val="36"/>
        </w:rPr>
        <w:drawing>
          <wp:inline distT="0" distB="0" distL="0" distR="0" wp14:anchorId="7C1164B4" wp14:editId="425134C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47A45A56" w14:textId="77777777" w:rsidR="003427B0" w:rsidRDefault="003427B0"/>
    <w:tbl>
      <w:tblPr>
        <w:tblStyle w:val="LightList-Accent1"/>
        <w:tblW w:w="0" w:type="auto"/>
        <w:tblLook w:val="04A0" w:firstRow="1" w:lastRow="0" w:firstColumn="1" w:lastColumn="0" w:noHBand="0" w:noVBand="1"/>
      </w:tblPr>
      <w:tblGrid>
        <w:gridCol w:w="1278"/>
        <w:gridCol w:w="6120"/>
        <w:gridCol w:w="2178"/>
      </w:tblGrid>
      <w:tr w:rsidR="003427B0" w:rsidRPr="00691681" w14:paraId="42FA7101"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2A63FF"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4ADD72" w14:textId="77777777"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E0D8B"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400323" w:rsidRPr="00691681" w14:paraId="045EF372"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CDFD9F" w14:textId="77777777"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877077" w14:textId="77777777"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F24571" w14:textId="77777777"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3E2DCEA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AE0566" w14:textId="77777777"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12019B" w14:textId="77777777"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D47233" w14:textId="77777777"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592059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5E3C2D" w14:textId="77777777" w:rsidR="000D0B0B" w:rsidRDefault="000D0B0B" w:rsidP="0099179A">
            <w:pPr>
              <w:jc w:val="center"/>
              <w:rPr>
                <w:b w:val="0"/>
              </w:rPr>
            </w:pPr>
            <w:r>
              <w:rPr>
                <w:b w:val="0"/>
              </w:rPr>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37842F"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D6C009"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5537FFA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EE5949" w14:textId="77777777"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E42C05"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79A83E"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bl>
    <w:p w14:paraId="6056AAAA" w14:textId="77777777" w:rsidR="00762306" w:rsidRDefault="00762306"/>
    <w:p w14:paraId="77DE1A2A" w14:textId="77777777" w:rsidR="00762306" w:rsidRDefault="00762306" w:rsidP="003A5E2E">
      <w:pPr>
        <w:jc w:val="center"/>
        <w:rPr>
          <w:sz w:val="36"/>
          <w:szCs w:val="36"/>
        </w:rPr>
      </w:pPr>
      <w:r>
        <w:rPr>
          <w:sz w:val="36"/>
          <w:szCs w:val="36"/>
          <w:u w:val="single"/>
        </w:rPr>
        <w:t>UUCM-12</w:t>
      </w:r>
      <w:r>
        <w:rPr>
          <w:noProof/>
          <w:sz w:val="36"/>
          <w:szCs w:val="36"/>
        </w:rPr>
        <w:drawing>
          <wp:inline distT="0" distB="0" distL="0" distR="0" wp14:anchorId="40631CB3" wp14:editId="3550C769">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E9EB85E"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762306" w:rsidRPr="00691681" w14:paraId="387A9138"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A13B268" w14:textId="77777777" w:rsidR="00762306" w:rsidRDefault="00762306"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B02BD3" w14:textId="77777777" w:rsidR="00762306" w:rsidRDefault="00762306"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8E3B02" w14:textId="77777777" w:rsidR="00762306" w:rsidRDefault="00762306"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20C4F5A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21F4D9" w14:textId="77777777"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B0B11"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A443AD"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6AB21C5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F11BFAB" w14:textId="77777777"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F2EA73"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1903C2"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2B77983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F620E7" w14:textId="77777777"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591BF3"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9237E8"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bl>
    <w:p w14:paraId="26178D7D" w14:textId="77777777" w:rsidR="00762306" w:rsidRDefault="00762306" w:rsidP="00762306">
      <w:pPr>
        <w:rPr>
          <w:sz w:val="36"/>
          <w:szCs w:val="36"/>
          <w:u w:val="single"/>
        </w:rPr>
      </w:pPr>
    </w:p>
    <w:p w14:paraId="709BB286" w14:textId="77777777" w:rsidR="00762306" w:rsidRPr="0062464A" w:rsidRDefault="00762306" w:rsidP="003A5E2E">
      <w:pPr>
        <w:jc w:val="center"/>
        <w:rPr>
          <w:sz w:val="36"/>
          <w:szCs w:val="36"/>
          <w:u w:val="single"/>
        </w:rPr>
      </w:pPr>
      <w:r>
        <w:rPr>
          <w:sz w:val="36"/>
          <w:szCs w:val="36"/>
          <w:u w:val="single"/>
        </w:rPr>
        <w:t>UUCM-13</w:t>
      </w:r>
    </w:p>
    <w:p w14:paraId="201CAEC6" w14:textId="77777777" w:rsidR="00762306" w:rsidRPr="0062464A" w:rsidRDefault="00762306" w:rsidP="00762306">
      <w:pPr>
        <w:rPr>
          <w:sz w:val="36"/>
          <w:szCs w:val="36"/>
        </w:rPr>
      </w:pPr>
      <w:r w:rsidRPr="0062464A">
        <w:rPr>
          <w:noProof/>
          <w:sz w:val="36"/>
          <w:szCs w:val="36"/>
        </w:rPr>
        <w:drawing>
          <wp:inline distT="0" distB="0" distL="0" distR="0" wp14:anchorId="76FECC73" wp14:editId="27F658A8">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0769B195" w14:textId="77777777" w:rsidR="00762306" w:rsidRDefault="00762306"/>
    <w:tbl>
      <w:tblPr>
        <w:tblStyle w:val="LightList-Accent1"/>
        <w:tblW w:w="0" w:type="auto"/>
        <w:tblLook w:val="04A0" w:firstRow="1" w:lastRow="0" w:firstColumn="1" w:lastColumn="0" w:noHBand="0" w:noVBand="1"/>
      </w:tblPr>
      <w:tblGrid>
        <w:gridCol w:w="1278"/>
        <w:gridCol w:w="6120"/>
        <w:gridCol w:w="2178"/>
      </w:tblGrid>
      <w:tr w:rsidR="003427B0" w:rsidRPr="00691681" w14:paraId="05E35339"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CE57D3" w14:textId="77777777" w:rsidR="003427B0" w:rsidRDefault="003427B0" w:rsidP="0099179A">
            <w:pPr>
              <w:jc w:val="center"/>
              <w:rPr>
                <w:b w:val="0"/>
              </w:rPr>
            </w:pPr>
            <w:r>
              <w:t>ID</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30C2A6C" w14:textId="77777777" w:rsidR="003427B0" w:rsidRDefault="003427B0" w:rsidP="00551ADD">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C432F2" w14:textId="77777777" w:rsidR="003427B0" w:rsidRDefault="003427B0" w:rsidP="00512BD6">
            <w:pPr>
              <w:jc w:val="center"/>
              <w:cnfStyle w:val="100000000000" w:firstRow="1" w:lastRow="0" w:firstColumn="0" w:lastColumn="0" w:oddVBand="0" w:evenVBand="0" w:oddHBand="0" w:evenHBand="0" w:firstRowFirstColumn="0" w:firstRowLastColumn="0" w:lastRowFirstColumn="0" w:lastRowLastColumn="0"/>
            </w:pPr>
            <w:r>
              <w:t>Use Case</w:t>
            </w:r>
          </w:p>
        </w:tc>
      </w:tr>
      <w:tr w:rsidR="000D0B0B" w:rsidRPr="00691681" w14:paraId="47870189"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C54FF" w14:textId="7777777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55A9AD"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5B598B"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5E91710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52CF05" w14:textId="77777777"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CBC07" w14:textId="77777777"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25F76A" w14:textId="77777777"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2213C48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AAF95F" w14:textId="77777777"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2D740D" w14:textId="77777777"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C9D596" w14:textId="77777777"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bl>
    <w:p w14:paraId="6B67D54C" w14:textId="77777777" w:rsidR="00C44B2C" w:rsidRPr="00C44B2C" w:rsidRDefault="00C44B2C" w:rsidP="00C44B2C">
      <w:pPr>
        <w:rPr>
          <w:sz w:val="36"/>
          <w:szCs w:val="36"/>
          <w:u w:val="single"/>
        </w:rPr>
      </w:pPr>
    </w:p>
    <w:p w14:paraId="096EA56C" w14:textId="77777777" w:rsidR="00C44B2C" w:rsidRPr="00C44B2C" w:rsidRDefault="00C44B2C" w:rsidP="00C44B2C">
      <w:pPr>
        <w:rPr>
          <w:sz w:val="36"/>
          <w:szCs w:val="36"/>
          <w:u w:val="single"/>
        </w:rPr>
      </w:pPr>
    </w:p>
    <w:p w14:paraId="74CCC76B" w14:textId="77777777" w:rsidR="004250CD" w:rsidRDefault="004250CD" w:rsidP="004250CD">
      <w:pPr>
        <w:jc w:val="center"/>
      </w:pPr>
    </w:p>
    <w:p w14:paraId="6F0B53FF" w14:textId="77777777" w:rsidR="004250CD" w:rsidRDefault="004250CD" w:rsidP="004250CD">
      <w:pPr>
        <w:jc w:val="center"/>
      </w:pPr>
    </w:p>
    <w:p w14:paraId="20A24EDB" w14:textId="77777777" w:rsidR="004250CD" w:rsidRDefault="004250CD" w:rsidP="004250CD">
      <w:pPr>
        <w:jc w:val="center"/>
      </w:pPr>
    </w:p>
    <w:p w14:paraId="0DB7ECB9" w14:textId="77777777" w:rsidR="004250CD" w:rsidRDefault="004250CD" w:rsidP="004250CD">
      <w:pPr>
        <w:jc w:val="center"/>
        <w:rPr>
          <w:sz w:val="48"/>
          <w:szCs w:val="48"/>
        </w:rPr>
      </w:pPr>
      <w:r>
        <w:rPr>
          <w:sz w:val="48"/>
          <w:szCs w:val="48"/>
        </w:rPr>
        <w:lastRenderedPageBreak/>
        <w:t>3.5</w:t>
      </w:r>
      <w:r>
        <w:rPr>
          <w:sz w:val="48"/>
          <w:szCs w:val="48"/>
        </w:rPr>
        <w:t xml:space="preserve"> – </w:t>
      </w:r>
      <w:r>
        <w:rPr>
          <w:sz w:val="48"/>
          <w:szCs w:val="48"/>
        </w:rPr>
        <w:t>Bound Use Case Maps</w:t>
      </w:r>
    </w:p>
    <w:p w14:paraId="64011B6B" w14:textId="20DBDA5C" w:rsidR="00C44B2C" w:rsidRDefault="004250CD" w:rsidP="0010745A">
      <w:pPr>
        <w:jc w:val="center"/>
      </w:pPr>
      <w:r>
        <w:t xml:space="preserve">The </w:t>
      </w:r>
      <w:r w:rsidR="00AE6E96">
        <w:t xml:space="preserve">following </w:t>
      </w:r>
      <w:r>
        <w:t>bound u</w:t>
      </w:r>
      <w:r>
        <w:t xml:space="preserve">se case maps correspond to the unbound use case maps </w:t>
      </w:r>
      <w:r w:rsidR="00AE6E96">
        <w:t xml:space="preserve">and the responsibilities listed </w:t>
      </w:r>
      <w:r>
        <w:t>in section 3.4.</w:t>
      </w:r>
    </w:p>
    <w:p w14:paraId="145E8055" w14:textId="7F409C12" w:rsidR="00DC05F9" w:rsidRPr="0062464A" w:rsidRDefault="00DC05F9" w:rsidP="00DC05F9">
      <w:pPr>
        <w:jc w:val="center"/>
        <w:rPr>
          <w:sz w:val="36"/>
          <w:szCs w:val="36"/>
          <w:u w:val="single"/>
        </w:rPr>
      </w:pPr>
      <w:r>
        <w:rPr>
          <w:sz w:val="36"/>
          <w:szCs w:val="36"/>
          <w:u w:val="single"/>
        </w:rPr>
        <w:t>BUCM-01</w:t>
      </w:r>
      <w:r w:rsidR="00AE6E96" w:rsidRPr="00AE6E96">
        <w:rPr>
          <w:noProof/>
          <w:sz w:val="36"/>
          <w:szCs w:val="36"/>
        </w:rPr>
        <w:drawing>
          <wp:inline distT="0" distB="0" distL="0" distR="0" wp14:anchorId="35CE355B" wp14:editId="4303AE40">
            <wp:extent cx="5935980" cy="2831465"/>
            <wp:effectExtent l="0" t="0" r="0" b="0"/>
            <wp:docPr id="13" name="Picture 2" descr="Mac:Users:schurman93:Documents:School:COMP3004:kingsandthings:Docs:Iteration Two Documentation:BUCM:B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BUCM:BUCM-0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980" cy="2831465"/>
                    </a:xfrm>
                    <a:prstGeom prst="rect">
                      <a:avLst/>
                    </a:prstGeom>
                    <a:noFill/>
                    <a:ln>
                      <a:noFill/>
                    </a:ln>
                  </pic:spPr>
                </pic:pic>
              </a:graphicData>
            </a:graphic>
          </wp:inline>
        </w:drawing>
      </w:r>
    </w:p>
    <w:p w14:paraId="1985CA24" w14:textId="77777777" w:rsidR="004250CD" w:rsidRDefault="004250CD" w:rsidP="00691681"/>
    <w:p w14:paraId="27E56E2F" w14:textId="27FAC9F7" w:rsidR="00DC05F9" w:rsidRDefault="00DC05F9" w:rsidP="00DC05F9">
      <w:pPr>
        <w:jc w:val="center"/>
        <w:rPr>
          <w:sz w:val="36"/>
          <w:szCs w:val="36"/>
          <w:u w:val="single"/>
        </w:rPr>
      </w:pPr>
      <w:r>
        <w:rPr>
          <w:sz w:val="36"/>
          <w:szCs w:val="36"/>
          <w:u w:val="single"/>
        </w:rPr>
        <w:t>BUCM</w:t>
      </w:r>
      <w:r>
        <w:rPr>
          <w:sz w:val="36"/>
          <w:szCs w:val="36"/>
          <w:u w:val="single"/>
        </w:rPr>
        <w:t>-02</w:t>
      </w:r>
    </w:p>
    <w:p w14:paraId="3EB0EC24" w14:textId="046C68D1" w:rsidR="00E4035B" w:rsidRDefault="0010745A" w:rsidP="00DC05F9">
      <w:pPr>
        <w:jc w:val="center"/>
        <w:rPr>
          <w:sz w:val="36"/>
          <w:szCs w:val="36"/>
          <w:u w:val="single"/>
        </w:rPr>
      </w:pPr>
      <w:r w:rsidRPr="0010745A">
        <w:rPr>
          <w:noProof/>
          <w:sz w:val="36"/>
          <w:szCs w:val="36"/>
        </w:rPr>
        <w:drawing>
          <wp:inline distT="0" distB="0" distL="0" distR="0" wp14:anchorId="1B54E9DF" wp14:editId="67D57EC0">
            <wp:extent cx="5935980" cy="2322830"/>
            <wp:effectExtent l="0" t="0" r="0" b="0"/>
            <wp:docPr id="14" name="Picture 3" descr="Mac:Users:schurman93:Documents:School:COMP3004:kingsandthings:Docs:Iteration Two Documentation:BUCM:B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Users:schurman93:Documents:School:COMP3004:kingsandthings:Docs:Iteration Two Documentation:BUCM:BUCM-02.pd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2322830"/>
                    </a:xfrm>
                    <a:prstGeom prst="rect">
                      <a:avLst/>
                    </a:prstGeom>
                    <a:noFill/>
                    <a:ln>
                      <a:noFill/>
                    </a:ln>
                  </pic:spPr>
                </pic:pic>
              </a:graphicData>
            </a:graphic>
          </wp:inline>
        </w:drawing>
      </w:r>
    </w:p>
    <w:p w14:paraId="4DFDBDF7" w14:textId="77777777" w:rsidR="0010745A" w:rsidRDefault="0010745A" w:rsidP="00DC05F9">
      <w:pPr>
        <w:jc w:val="center"/>
        <w:rPr>
          <w:sz w:val="36"/>
          <w:szCs w:val="36"/>
          <w:u w:val="single"/>
        </w:rPr>
      </w:pPr>
    </w:p>
    <w:p w14:paraId="05AA2DD4" w14:textId="6CACDD41" w:rsidR="00E4035B" w:rsidRDefault="00E4035B" w:rsidP="00DC05F9">
      <w:pPr>
        <w:jc w:val="center"/>
        <w:rPr>
          <w:sz w:val="36"/>
          <w:szCs w:val="36"/>
          <w:u w:val="single"/>
        </w:rPr>
      </w:pPr>
      <w:r>
        <w:rPr>
          <w:sz w:val="36"/>
          <w:szCs w:val="36"/>
          <w:u w:val="single"/>
        </w:rPr>
        <w:lastRenderedPageBreak/>
        <w:t>BUCM-03</w:t>
      </w:r>
    </w:p>
    <w:p w14:paraId="1A6D94BC" w14:textId="48018067" w:rsidR="0010745A" w:rsidRPr="0062464A" w:rsidRDefault="0010745A" w:rsidP="00DC05F9">
      <w:pPr>
        <w:jc w:val="center"/>
        <w:rPr>
          <w:sz w:val="36"/>
          <w:szCs w:val="36"/>
          <w:u w:val="single"/>
        </w:rPr>
      </w:pPr>
      <w:r w:rsidRPr="0010745A">
        <w:rPr>
          <w:noProof/>
          <w:sz w:val="36"/>
          <w:szCs w:val="36"/>
        </w:rPr>
        <w:drawing>
          <wp:inline distT="0" distB="0" distL="0" distR="0" wp14:anchorId="1D172CD8" wp14:editId="68E22DBC">
            <wp:extent cx="5943600" cy="2463165"/>
            <wp:effectExtent l="0" t="0" r="0" b="0"/>
            <wp:docPr id="15" name="Picture 4" descr="Mac:Users:schurman93:Documents:School:COMP3004:kingsandthings:Docs:Iteration Two Documentation:BUCM:B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Users:schurman93:Documents:School:COMP3004:kingsandthings:Docs:Iteration Two Documentation:BUCM:BUCM-03.pd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463165"/>
                    </a:xfrm>
                    <a:prstGeom prst="rect">
                      <a:avLst/>
                    </a:prstGeom>
                    <a:noFill/>
                    <a:ln>
                      <a:noFill/>
                    </a:ln>
                  </pic:spPr>
                </pic:pic>
              </a:graphicData>
            </a:graphic>
          </wp:inline>
        </w:drawing>
      </w:r>
    </w:p>
    <w:p w14:paraId="6ADFD46E" w14:textId="77777777" w:rsidR="00DC05F9" w:rsidRDefault="00DC05F9" w:rsidP="00691681"/>
    <w:p w14:paraId="60053EA1" w14:textId="7C22CA2E" w:rsidR="00DC05F9" w:rsidRDefault="00DC05F9" w:rsidP="00DC05F9">
      <w:pPr>
        <w:jc w:val="center"/>
        <w:rPr>
          <w:sz w:val="36"/>
          <w:szCs w:val="36"/>
          <w:u w:val="single"/>
        </w:rPr>
      </w:pPr>
      <w:r>
        <w:rPr>
          <w:sz w:val="36"/>
          <w:szCs w:val="36"/>
          <w:u w:val="single"/>
        </w:rPr>
        <w:t>BUCM</w:t>
      </w:r>
      <w:r>
        <w:rPr>
          <w:sz w:val="36"/>
          <w:szCs w:val="36"/>
          <w:u w:val="single"/>
        </w:rPr>
        <w:t>-13</w:t>
      </w:r>
    </w:p>
    <w:p w14:paraId="7CA7D9F6" w14:textId="7C6794D7" w:rsidR="0010745A" w:rsidRPr="0010745A" w:rsidRDefault="0010745A" w:rsidP="00DC05F9">
      <w:pPr>
        <w:jc w:val="center"/>
        <w:rPr>
          <w:sz w:val="36"/>
          <w:szCs w:val="36"/>
        </w:rPr>
      </w:pPr>
      <w:r>
        <w:rPr>
          <w:noProof/>
          <w:sz w:val="36"/>
          <w:szCs w:val="36"/>
        </w:rPr>
        <w:drawing>
          <wp:inline distT="0" distB="0" distL="0" distR="0" wp14:anchorId="16BB8964" wp14:editId="0F52F401">
            <wp:extent cx="5943600" cy="2890520"/>
            <wp:effectExtent l="0" t="0" r="0" b="0"/>
            <wp:docPr id="16" name="Picture 5" descr="Mac:Users:schurman93:Documents:School:COMP3004:kingsandthings:Docs:Iteration Two Documentation:BUCM:B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BUCM:BUCM-13.pd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90520"/>
                    </a:xfrm>
                    <a:prstGeom prst="rect">
                      <a:avLst/>
                    </a:prstGeom>
                    <a:noFill/>
                    <a:ln>
                      <a:noFill/>
                    </a:ln>
                  </pic:spPr>
                </pic:pic>
              </a:graphicData>
            </a:graphic>
          </wp:inline>
        </w:drawing>
      </w:r>
      <w:bookmarkStart w:id="0" w:name="_GoBack"/>
      <w:bookmarkEnd w:id="0"/>
    </w:p>
    <w:p w14:paraId="73BA8D2B" w14:textId="77777777" w:rsidR="005F2ED9" w:rsidRPr="0062464A" w:rsidRDefault="005F2ED9" w:rsidP="00DC05F9">
      <w:pPr>
        <w:jc w:val="center"/>
        <w:rPr>
          <w:sz w:val="36"/>
          <w:szCs w:val="36"/>
          <w:u w:val="single"/>
        </w:rPr>
      </w:pPr>
    </w:p>
    <w:p w14:paraId="5B22C5A5" w14:textId="77777777" w:rsidR="00DC05F9" w:rsidRDefault="00DC05F9" w:rsidP="00691681"/>
    <w:p w14:paraId="3CA87AA1" w14:textId="77777777" w:rsidR="002E00FB" w:rsidRDefault="003A5E2E" w:rsidP="002E00FB">
      <w:pPr>
        <w:jc w:val="center"/>
        <w:rPr>
          <w:sz w:val="72"/>
          <w:szCs w:val="72"/>
        </w:rPr>
      </w:pPr>
      <w:r>
        <w:rPr>
          <w:sz w:val="72"/>
          <w:szCs w:val="72"/>
        </w:rPr>
        <w:lastRenderedPageBreak/>
        <w:t xml:space="preserve">Section 4 - </w:t>
      </w:r>
      <w:r w:rsidR="002E00FB">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538CE093"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26754B21" w14:textId="77777777" w:rsidR="002E00FB" w:rsidRDefault="002E00FB" w:rsidP="002E00FB">
            <w:pPr>
              <w:jc w:val="center"/>
            </w:pPr>
            <w:r>
              <w:t>ID</w:t>
            </w:r>
          </w:p>
        </w:tc>
        <w:tc>
          <w:tcPr>
            <w:tcW w:w="8280" w:type="dxa"/>
            <w:tcBorders>
              <w:bottom w:val="single" w:sz="4" w:space="0" w:color="548DD4" w:themeColor="text2" w:themeTint="99"/>
            </w:tcBorders>
          </w:tcPr>
          <w:p w14:paraId="7CD00641" w14:textId="77777777" w:rsidR="002E00FB" w:rsidRDefault="002E00FB" w:rsidP="002E00FB">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24F00A2F"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905612"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42D53E"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38FB8A29" w14:textId="77777777"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433FA837"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C364E6" w14:textId="77777777" w:rsidR="002E00FB" w:rsidRPr="002E00FB" w:rsidRDefault="002E00FB" w:rsidP="002E00FB">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028B66"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12AA723E"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2FED721E" w14:textId="77777777"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1CB9EEF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250C1C" w14:textId="77777777" w:rsidR="002E00FB" w:rsidRDefault="002E00FB" w:rsidP="002E00FB">
            <w:pPr>
              <w:jc w:val="center"/>
              <w:rPr>
                <w:b w:val="0"/>
              </w:rPr>
            </w:pPr>
          </w:p>
          <w:p w14:paraId="344E8EFA"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FC996"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7275653E"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F8B0179"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12364E" w14:textId="77777777" w:rsidR="002E00FB" w:rsidRDefault="002E00FB" w:rsidP="002E00FB">
            <w:pPr>
              <w:jc w:val="center"/>
              <w:rPr>
                <w:b w:val="0"/>
              </w:rPr>
            </w:pPr>
          </w:p>
          <w:p w14:paraId="69BA125E"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5F9DA8"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492FF306"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370FC98F"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2C4660F" w14:textId="77777777" w:rsidR="002E00FB" w:rsidRDefault="002E00FB" w:rsidP="002E00FB">
            <w:pPr>
              <w:jc w:val="center"/>
              <w:rPr>
                <w:b w:val="0"/>
              </w:rPr>
            </w:pPr>
          </w:p>
          <w:p w14:paraId="638C24E4"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7017B2"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7149CB79"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3A000437"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B43C4D" w14:textId="77777777" w:rsidR="002E00FB" w:rsidRDefault="002E00FB" w:rsidP="002E00FB">
            <w:pPr>
              <w:jc w:val="center"/>
              <w:rPr>
                <w:b w:val="0"/>
              </w:rPr>
            </w:pPr>
          </w:p>
          <w:p w14:paraId="647A4F81"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48F9A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619F5EAD"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01C7844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AE8501"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3134B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49C0BAB5"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0E3A1033"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296490" w14:textId="77777777"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03D5EF" w14:textId="77777777"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3318B4" w14:textId="77777777"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56477400" w14:textId="77777777"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061B79">
              <w:t>and then</w:t>
            </w:r>
            <w:r>
              <w:t xml:space="preserve"> resume the same </w:t>
            </w:r>
            <w:r w:rsidR="00DB591B">
              <w:t xml:space="preserve">instance of that </w:t>
            </w:r>
            <w:r>
              <w:t>game at any time.</w:t>
            </w:r>
            <w:r w:rsidR="00BF4DEE">
              <w:t xml:space="preserve"> </w:t>
            </w:r>
          </w:p>
        </w:tc>
      </w:tr>
      <w:tr w:rsidR="00421853" w:rsidRPr="002E00FB" w14:paraId="391C29B4"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C3317" w14:textId="77777777"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90ECE4"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5FDCEA7A" w14:textId="77777777"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0878C100" w14:textId="77777777" w:rsidR="002E00FB" w:rsidRPr="002E00FB" w:rsidRDefault="002E00FB" w:rsidP="002E00FB">
      <w:pPr>
        <w:jc w:val="center"/>
      </w:pPr>
    </w:p>
    <w:sectPr w:rsidR="002E00FB" w:rsidRPr="002E00FB" w:rsidSect="00A90A26">
      <w:headerReference w:type="default" r:id="rId45"/>
      <w:headerReference w:type="first" r:id="rId4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83A2212" w14:textId="77777777" w:rsidR="00824333" w:rsidRDefault="00824333" w:rsidP="006E0A7A">
      <w:pPr>
        <w:spacing w:after="0" w:line="240" w:lineRule="auto"/>
      </w:pPr>
      <w:r>
        <w:separator/>
      </w:r>
    </w:p>
  </w:endnote>
  <w:endnote w:type="continuationSeparator" w:id="0">
    <w:p w14:paraId="50B4A177" w14:textId="77777777" w:rsidR="00824333" w:rsidRDefault="00824333" w:rsidP="006E0A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30B3E8B1" w14:textId="77777777" w:rsidR="00824333" w:rsidRDefault="00824333" w:rsidP="006E0A7A">
      <w:pPr>
        <w:spacing w:after="0" w:line="240" w:lineRule="auto"/>
      </w:pPr>
      <w:r>
        <w:separator/>
      </w:r>
    </w:p>
  </w:footnote>
  <w:footnote w:type="continuationSeparator" w:id="0">
    <w:p w14:paraId="7848DD53" w14:textId="77777777" w:rsidR="00824333" w:rsidRDefault="00824333" w:rsidP="006E0A7A">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6"/>
      <w:docPartObj>
        <w:docPartGallery w:val="Page Numbers (Top of Page)"/>
        <w:docPartUnique/>
      </w:docPartObj>
    </w:sdtPr>
    <w:sdtEndPr/>
    <w:sdtContent>
      <w:p w14:paraId="5C291156" w14:textId="77777777" w:rsidR="00A90A26" w:rsidRDefault="0010745A">
        <w:pPr>
          <w:pStyle w:val="Header"/>
          <w:jc w:val="right"/>
        </w:pPr>
      </w:p>
    </w:sdtContent>
  </w:sdt>
  <w:p w14:paraId="2E8B026F" w14:textId="77777777" w:rsidR="006E0A7A" w:rsidRDefault="006E0A7A">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9"/>
      <w:docPartObj>
        <w:docPartGallery w:val="Page Numbers (Top of Page)"/>
        <w:docPartUnique/>
      </w:docPartObj>
    </w:sdtPr>
    <w:sdtEndPr/>
    <w:sdtContent>
      <w:p w14:paraId="7DC746D3" w14:textId="77777777" w:rsidR="00A90A26" w:rsidRDefault="0010745A">
        <w:pPr>
          <w:pStyle w:val="Header"/>
          <w:jc w:val="right"/>
        </w:pPr>
        <w:r>
          <w:fldChar w:fldCharType="begin"/>
        </w:r>
        <w:r>
          <w:instrText xml:space="preserve"> PAGE   \* MERGEFORMAT </w:instrText>
        </w:r>
        <w:r>
          <w:fldChar w:fldCharType="separate"/>
        </w:r>
        <w:r>
          <w:rPr>
            <w:noProof/>
          </w:rPr>
          <w:t>40</w:t>
        </w:r>
        <w:r>
          <w:rPr>
            <w:noProof/>
          </w:rPr>
          <w:fldChar w:fldCharType="end"/>
        </w:r>
      </w:p>
    </w:sdtContent>
  </w:sdt>
  <w:p w14:paraId="60F507E8" w14:textId="77777777" w:rsidR="00A90A26" w:rsidRDefault="00A90A26">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64033"/>
      <w:docPartObj>
        <w:docPartGallery w:val="Page Numbers (Top of Page)"/>
        <w:docPartUnique/>
      </w:docPartObj>
    </w:sdtPr>
    <w:sdtEndPr/>
    <w:sdtContent>
      <w:p w14:paraId="50F9E6E9" w14:textId="77777777" w:rsidR="006E0A7A" w:rsidRDefault="0010745A">
        <w:pPr>
          <w:pStyle w:val="Header"/>
          <w:jc w:val="right"/>
        </w:pPr>
        <w:r>
          <w:fldChar w:fldCharType="begin"/>
        </w:r>
        <w:r>
          <w:instrText xml:space="preserve"> PAGE   \* MERGEFORMAT </w:instrText>
        </w:r>
        <w:r>
          <w:fldChar w:fldCharType="separate"/>
        </w:r>
        <w:r w:rsidR="00A90A26">
          <w:rPr>
            <w:noProof/>
          </w:rPr>
          <w:t>1</w:t>
        </w:r>
        <w:r>
          <w:rPr>
            <w:noProof/>
          </w:rPr>
          <w:fldChar w:fldCharType="end"/>
        </w:r>
      </w:p>
    </w:sdtContent>
  </w:sdt>
  <w:p w14:paraId="1E1C5063" w14:textId="77777777" w:rsidR="006E0A7A" w:rsidRDefault="006E0A7A">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D0D90"/>
    <w:rsid w:val="00014CAC"/>
    <w:rsid w:val="000206FD"/>
    <w:rsid w:val="00061B79"/>
    <w:rsid w:val="0009497F"/>
    <w:rsid w:val="00094CC7"/>
    <w:rsid w:val="000C3B52"/>
    <w:rsid w:val="000D0B0B"/>
    <w:rsid w:val="000D67CC"/>
    <w:rsid w:val="00106E91"/>
    <w:rsid w:val="0010745A"/>
    <w:rsid w:val="001120CE"/>
    <w:rsid w:val="00155FF9"/>
    <w:rsid w:val="00156630"/>
    <w:rsid w:val="00171383"/>
    <w:rsid w:val="0017459D"/>
    <w:rsid w:val="00183E14"/>
    <w:rsid w:val="00187FF3"/>
    <w:rsid w:val="00193073"/>
    <w:rsid w:val="001B6601"/>
    <w:rsid w:val="001C5C15"/>
    <w:rsid w:val="001C790C"/>
    <w:rsid w:val="001D66CD"/>
    <w:rsid w:val="001E0021"/>
    <w:rsid w:val="001F31AC"/>
    <w:rsid w:val="001F7293"/>
    <w:rsid w:val="00206155"/>
    <w:rsid w:val="0021388E"/>
    <w:rsid w:val="00251B34"/>
    <w:rsid w:val="00275E3B"/>
    <w:rsid w:val="002C4714"/>
    <w:rsid w:val="002E00FB"/>
    <w:rsid w:val="0030531B"/>
    <w:rsid w:val="003153E9"/>
    <w:rsid w:val="00324DB6"/>
    <w:rsid w:val="0032547C"/>
    <w:rsid w:val="003275D5"/>
    <w:rsid w:val="00332408"/>
    <w:rsid w:val="00332CBE"/>
    <w:rsid w:val="003427B0"/>
    <w:rsid w:val="00360B8E"/>
    <w:rsid w:val="003612CE"/>
    <w:rsid w:val="00361632"/>
    <w:rsid w:val="00364B5F"/>
    <w:rsid w:val="00374A4E"/>
    <w:rsid w:val="0038530B"/>
    <w:rsid w:val="003A5E2E"/>
    <w:rsid w:val="003B7561"/>
    <w:rsid w:val="003D3E0C"/>
    <w:rsid w:val="003D7C16"/>
    <w:rsid w:val="00400323"/>
    <w:rsid w:val="00412D3A"/>
    <w:rsid w:val="00421853"/>
    <w:rsid w:val="004250CD"/>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C0908"/>
    <w:rsid w:val="005D4096"/>
    <w:rsid w:val="005E5D21"/>
    <w:rsid w:val="005E7342"/>
    <w:rsid w:val="005F2ED9"/>
    <w:rsid w:val="00604118"/>
    <w:rsid w:val="0062163E"/>
    <w:rsid w:val="0062464A"/>
    <w:rsid w:val="00662455"/>
    <w:rsid w:val="006711DE"/>
    <w:rsid w:val="00671890"/>
    <w:rsid w:val="00676BAE"/>
    <w:rsid w:val="00677574"/>
    <w:rsid w:val="0068508C"/>
    <w:rsid w:val="00686E47"/>
    <w:rsid w:val="00691681"/>
    <w:rsid w:val="006B5A54"/>
    <w:rsid w:val="006E0A7A"/>
    <w:rsid w:val="006F1D24"/>
    <w:rsid w:val="00701EB9"/>
    <w:rsid w:val="00730B09"/>
    <w:rsid w:val="007341CD"/>
    <w:rsid w:val="00762306"/>
    <w:rsid w:val="00774F31"/>
    <w:rsid w:val="007A0F75"/>
    <w:rsid w:val="007B6982"/>
    <w:rsid w:val="007C0C9A"/>
    <w:rsid w:val="007C60C3"/>
    <w:rsid w:val="007D7789"/>
    <w:rsid w:val="007F0126"/>
    <w:rsid w:val="008003C2"/>
    <w:rsid w:val="00821EEE"/>
    <w:rsid w:val="00824333"/>
    <w:rsid w:val="00825949"/>
    <w:rsid w:val="00861907"/>
    <w:rsid w:val="0087368F"/>
    <w:rsid w:val="008736E8"/>
    <w:rsid w:val="008824B8"/>
    <w:rsid w:val="00883EC3"/>
    <w:rsid w:val="008E06C4"/>
    <w:rsid w:val="008E3DA3"/>
    <w:rsid w:val="009014A9"/>
    <w:rsid w:val="0099179A"/>
    <w:rsid w:val="00997A61"/>
    <w:rsid w:val="009A28E9"/>
    <w:rsid w:val="009A702B"/>
    <w:rsid w:val="009D0D90"/>
    <w:rsid w:val="009D774B"/>
    <w:rsid w:val="009F2CC4"/>
    <w:rsid w:val="009F33D2"/>
    <w:rsid w:val="00A01D04"/>
    <w:rsid w:val="00A0343A"/>
    <w:rsid w:val="00A078F2"/>
    <w:rsid w:val="00A07E3A"/>
    <w:rsid w:val="00A11628"/>
    <w:rsid w:val="00A21EA1"/>
    <w:rsid w:val="00A24327"/>
    <w:rsid w:val="00A4004F"/>
    <w:rsid w:val="00A46BDE"/>
    <w:rsid w:val="00A606E6"/>
    <w:rsid w:val="00A64B77"/>
    <w:rsid w:val="00A90A26"/>
    <w:rsid w:val="00AC3505"/>
    <w:rsid w:val="00AE6E96"/>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C05F9"/>
    <w:rsid w:val="00DD7BE1"/>
    <w:rsid w:val="00E4035B"/>
    <w:rsid w:val="00E4598B"/>
    <w:rsid w:val="00E46F0F"/>
    <w:rsid w:val="00E52481"/>
    <w:rsid w:val="00EA60C6"/>
    <w:rsid w:val="00EB3402"/>
    <w:rsid w:val="00ED0F16"/>
    <w:rsid w:val="00F1199E"/>
    <w:rsid w:val="00F14CEA"/>
    <w:rsid w:val="00F1795F"/>
    <w:rsid w:val="00F364D3"/>
    <w:rsid w:val="00F4009A"/>
    <w:rsid w:val="00F61B21"/>
    <w:rsid w:val="00F81E9D"/>
    <w:rsid w:val="00F8354A"/>
    <w:rsid w:val="00F8698E"/>
    <w:rsid w:val="00F93EBB"/>
    <w:rsid w:val="00FA0AD0"/>
    <w:rsid w:val="00FB5B5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12"/>
    <o:shapelayout v:ext="edit">
      <o:idmap v:ext="edit" data="1"/>
    </o:shapelayout>
  </w:shapeDefaults>
  <w:decimalSymbol w:val="."/>
  <w:listSeparator w:val=","/>
  <w14:docId w14:val="33BE0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7FF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E0A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0A7A"/>
  </w:style>
  <w:style w:type="paragraph" w:styleId="Footer">
    <w:name w:val="footer"/>
    <w:basedOn w:val="Normal"/>
    <w:link w:val="FooterChar"/>
    <w:uiPriority w:val="99"/>
    <w:semiHidden/>
    <w:unhideWhenUsed/>
    <w:rsid w:val="006E0A7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E0A7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3.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image" Target="media/image11.jpeg"/><Relationship Id="rId21" Type="http://schemas.openxmlformats.org/officeDocument/2006/relationships/image" Target="media/image12.jpeg"/><Relationship Id="rId22" Type="http://schemas.openxmlformats.org/officeDocument/2006/relationships/image" Target="media/image13.jpeg"/><Relationship Id="rId23" Type="http://schemas.openxmlformats.org/officeDocument/2006/relationships/image" Target="media/image14.jpeg"/><Relationship Id="rId24" Type="http://schemas.openxmlformats.org/officeDocument/2006/relationships/image" Target="media/image15.jpeg"/><Relationship Id="rId25" Type="http://schemas.openxmlformats.org/officeDocument/2006/relationships/image" Target="media/image16.jpeg"/><Relationship Id="rId26" Type="http://schemas.openxmlformats.org/officeDocument/2006/relationships/image" Target="media/image17.emf"/><Relationship Id="rId27" Type="http://schemas.openxmlformats.org/officeDocument/2006/relationships/oleObject" Target="embeddings/oleObject1.bin"/><Relationship Id="rId28" Type="http://schemas.openxmlformats.org/officeDocument/2006/relationships/image" Target="media/image18.emf"/><Relationship Id="rId29" Type="http://schemas.openxmlformats.org/officeDocument/2006/relationships/image" Target="media/image19.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emf"/><Relationship Id="rId31" Type="http://schemas.openxmlformats.org/officeDocument/2006/relationships/image" Target="media/image21.emf"/><Relationship Id="rId32" Type="http://schemas.openxmlformats.org/officeDocument/2006/relationships/image" Target="media/image22.emf"/><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3.emf"/><Relationship Id="rId34" Type="http://schemas.openxmlformats.org/officeDocument/2006/relationships/image" Target="media/image24.emf"/><Relationship Id="rId35" Type="http://schemas.openxmlformats.org/officeDocument/2006/relationships/image" Target="media/image25.emf"/><Relationship Id="rId36" Type="http://schemas.openxmlformats.org/officeDocument/2006/relationships/image" Target="media/image26.emf"/><Relationship Id="rId10" Type="http://schemas.openxmlformats.org/officeDocument/2006/relationships/image" Target="media/image1.jpeg"/><Relationship Id="rId11" Type="http://schemas.openxmlformats.org/officeDocument/2006/relationships/image" Target="media/image2.jpeg"/><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jpeg"/><Relationship Id="rId16" Type="http://schemas.openxmlformats.org/officeDocument/2006/relationships/image" Target="media/image7.jpeg"/><Relationship Id="rId17" Type="http://schemas.openxmlformats.org/officeDocument/2006/relationships/image" Target="media/image8.jpeg"/><Relationship Id="rId18" Type="http://schemas.openxmlformats.org/officeDocument/2006/relationships/image" Target="media/image9.jpeg"/><Relationship Id="rId19" Type="http://schemas.openxmlformats.org/officeDocument/2006/relationships/image" Target="media/image10.jpeg"/><Relationship Id="rId37" Type="http://schemas.openxmlformats.org/officeDocument/2006/relationships/image" Target="media/image27.emf"/><Relationship Id="rId38" Type="http://schemas.openxmlformats.org/officeDocument/2006/relationships/image" Target="media/image28.emf"/><Relationship Id="rId39" Type="http://schemas.openxmlformats.org/officeDocument/2006/relationships/image" Target="media/image29.emf"/><Relationship Id="rId40" Type="http://schemas.openxmlformats.org/officeDocument/2006/relationships/image" Target="media/image30.emf"/><Relationship Id="rId41" Type="http://schemas.openxmlformats.org/officeDocument/2006/relationships/image" Target="media/image31.emf"/><Relationship Id="rId42" Type="http://schemas.openxmlformats.org/officeDocument/2006/relationships/image" Target="media/image32.emf"/><Relationship Id="rId43" Type="http://schemas.openxmlformats.org/officeDocument/2006/relationships/image" Target="media/image33.emf"/><Relationship Id="rId44" Type="http://schemas.openxmlformats.org/officeDocument/2006/relationships/image" Target="media/image34.emf"/><Relationship Id="rId4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44A832-1E65-174A-B6CB-245FB7014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43</Pages>
  <Words>3835</Words>
  <Characters>21861</Characters>
  <Application>Microsoft Macintosh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Brandon Schurman</cp:lastModifiedBy>
  <cp:revision>67</cp:revision>
  <dcterms:created xsi:type="dcterms:W3CDTF">2014-04-08T12:41:00Z</dcterms:created>
  <dcterms:modified xsi:type="dcterms:W3CDTF">2014-04-08T23:16:00Z</dcterms:modified>
</cp:coreProperties>
</file>